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AE33AE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Правительство Санкт-Петербурга</w:t>
      </w:r>
    </w:p>
    <w:p w14:paraId="21018493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Комитет по науке и высшей школе</w:t>
      </w:r>
    </w:p>
    <w:p w14:paraId="5247BBD7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 xml:space="preserve">Санкт-Петербургское государственное бюджетное </w:t>
      </w:r>
    </w:p>
    <w:p w14:paraId="24FE090A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профессиональное образовательное учреждение</w:t>
      </w:r>
    </w:p>
    <w:p w14:paraId="40AD879E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«Политехнический колледж городского хозяйства»</w:t>
      </w:r>
    </w:p>
    <w:p w14:paraId="5C38A112" w14:textId="77777777" w:rsidR="00076D94" w:rsidRDefault="00076D94">
      <w:pPr>
        <w:jc w:val="center"/>
        <w:rPr>
          <w:rFonts w:eastAsia="Times New Roman"/>
          <w:b/>
          <w:kern w:val="2"/>
          <w:szCs w:val="28"/>
          <w:lang w:eastAsia="ru-RU"/>
        </w:rPr>
      </w:pPr>
    </w:p>
    <w:p w14:paraId="0388263B" w14:textId="77777777" w:rsidR="00076D94" w:rsidRDefault="00076D94">
      <w:pPr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92F4E1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6D4C6F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0D08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AADE2F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87EC8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154BE2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B10F0E8" w14:textId="77777777" w:rsidR="00076D94" w:rsidRDefault="00076D94" w:rsidP="00FF0236">
      <w:pPr>
        <w:spacing w:line="360" w:lineRule="auto"/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7A8D97E" w14:textId="03ACA85E" w:rsidR="00FF0236" w:rsidRPr="00FF0236" w:rsidRDefault="002D670B" w:rsidP="00FF0236">
      <w:pPr>
        <w:spacing w:line="360" w:lineRule="auto"/>
        <w:jc w:val="center"/>
        <w:rPr>
          <w:b/>
          <w:bCs/>
          <w:sz w:val="36"/>
          <w:szCs w:val="30"/>
        </w:rPr>
      </w:pPr>
      <w:r w:rsidRPr="00FF0236">
        <w:rPr>
          <w:b/>
          <w:bCs/>
          <w:sz w:val="36"/>
          <w:szCs w:val="30"/>
        </w:rPr>
        <w:t>ДИПЛОМНЫЙ ПРОЕКТ</w:t>
      </w:r>
    </w:p>
    <w:p w14:paraId="693DF6AB" w14:textId="77777777" w:rsidR="002D670B" w:rsidRPr="00D220D6" w:rsidRDefault="002D670B" w:rsidP="00FF0236">
      <w:pPr>
        <w:pStyle w:val="af5"/>
        <w:spacing w:line="360" w:lineRule="auto"/>
        <w:jc w:val="center"/>
        <w:rPr>
          <w:rStyle w:val="bx-messenger-content-item-date"/>
          <w:rFonts w:eastAsia="Arial Unicode MS"/>
        </w:rPr>
      </w:pPr>
      <w:r w:rsidRPr="00D220D6">
        <w:rPr>
          <w:rStyle w:val="bx-messenger-content-item-date"/>
          <w:rFonts w:eastAsia="Arial Unicode MS"/>
          <w:sz w:val="32"/>
          <w:szCs w:val="32"/>
        </w:rPr>
        <w:t xml:space="preserve">Разработка компьютерной игры </w:t>
      </w:r>
      <w:proofErr w:type="spellStart"/>
      <w:r w:rsidRPr="00D220D6">
        <w:rPr>
          <w:rStyle w:val="bx-messenger-content-item-date"/>
          <w:rFonts w:eastAsia="Arial Unicode MS"/>
          <w:sz w:val="32"/>
          <w:szCs w:val="32"/>
        </w:rPr>
        <w:t>The</w:t>
      </w:r>
      <w:proofErr w:type="spellEnd"/>
      <w:r w:rsidRPr="00D220D6">
        <w:rPr>
          <w:rStyle w:val="bx-messenger-content-item-date"/>
          <w:rFonts w:eastAsia="Arial Unicode MS"/>
          <w:sz w:val="32"/>
          <w:szCs w:val="32"/>
        </w:rPr>
        <w:t xml:space="preserve"> </w:t>
      </w:r>
      <w:proofErr w:type="spellStart"/>
      <w:r w:rsidRPr="00D220D6">
        <w:rPr>
          <w:rStyle w:val="bx-messenger-content-item-date"/>
          <w:rFonts w:eastAsia="Arial Unicode MS"/>
          <w:sz w:val="32"/>
          <w:szCs w:val="32"/>
        </w:rPr>
        <w:t>Little</w:t>
      </w:r>
      <w:proofErr w:type="spellEnd"/>
      <w:r w:rsidRPr="00D220D6">
        <w:rPr>
          <w:rStyle w:val="bx-messenger-content-item-date"/>
          <w:rFonts w:eastAsia="Arial Unicode MS"/>
          <w:sz w:val="32"/>
          <w:szCs w:val="32"/>
        </w:rPr>
        <w:t xml:space="preserve"> </w:t>
      </w:r>
      <w:proofErr w:type="spellStart"/>
      <w:r w:rsidRPr="00D220D6">
        <w:rPr>
          <w:rStyle w:val="bx-messenger-content-item-date"/>
          <w:rFonts w:eastAsia="Arial Unicode MS"/>
          <w:sz w:val="32"/>
          <w:szCs w:val="32"/>
        </w:rPr>
        <w:t>Prince</w:t>
      </w:r>
      <w:proofErr w:type="spellEnd"/>
      <w:r w:rsidRPr="00D220D6">
        <w:rPr>
          <w:rStyle w:val="bx-messenger-content-item-date"/>
          <w:rFonts w:eastAsia="Arial Unicode MS"/>
        </w:rPr>
        <w:br/>
      </w:r>
    </w:p>
    <w:p w14:paraId="1AEF6CD0" w14:textId="4316F068" w:rsidR="002D670B" w:rsidRPr="00FF0236" w:rsidRDefault="002D670B" w:rsidP="00FF0236">
      <w:pPr>
        <w:spacing w:line="360" w:lineRule="auto"/>
        <w:jc w:val="center"/>
        <w:rPr>
          <w:rStyle w:val="bx-messenger-content-item-date"/>
          <w:rFonts w:eastAsia="Arial Unicode MS" w:cs="Arial Unicode MS"/>
          <w:sz w:val="36"/>
          <w:szCs w:val="30"/>
        </w:rPr>
      </w:pPr>
      <w:r w:rsidRPr="00670588">
        <w:rPr>
          <w:sz w:val="36"/>
          <w:szCs w:val="30"/>
        </w:rPr>
        <w:t>Пояснительная записка</w:t>
      </w:r>
    </w:p>
    <w:p w14:paraId="6E2E364F" w14:textId="03C9F1F2" w:rsidR="002D670B" w:rsidRPr="00D220D6" w:rsidRDefault="002D670B" w:rsidP="00FF0236">
      <w:pPr>
        <w:pStyle w:val="af7"/>
        <w:spacing w:line="360" w:lineRule="auto"/>
        <w:jc w:val="center"/>
        <w:rPr>
          <w:rStyle w:val="bx-messenger-content-item-date"/>
          <w:rFonts w:eastAsia="Arial Unicode MS"/>
          <w:sz w:val="28"/>
          <w:szCs w:val="28"/>
        </w:rPr>
      </w:pPr>
      <w:r w:rsidRPr="00D220D6">
        <w:rPr>
          <w:rStyle w:val="bx-messenger-content-item-date"/>
          <w:rFonts w:eastAsia="Arial Unicode MS"/>
          <w:sz w:val="28"/>
          <w:szCs w:val="28"/>
        </w:rPr>
        <w:t xml:space="preserve">Листов </w:t>
      </w:r>
      <w:r w:rsidR="004C0033">
        <w:rPr>
          <w:rStyle w:val="bx-messenger-content-item-date"/>
          <w:rFonts w:eastAsia="Arial Unicode MS"/>
          <w:sz w:val="28"/>
          <w:szCs w:val="28"/>
        </w:rPr>
        <w:t>2</w:t>
      </w:r>
      <w:r w:rsidR="008E3268">
        <w:rPr>
          <w:rStyle w:val="bx-messenger-content-item-date"/>
          <w:rFonts w:eastAsia="Arial Unicode MS"/>
          <w:sz w:val="28"/>
          <w:szCs w:val="28"/>
        </w:rPr>
        <w:t>8</w:t>
      </w:r>
    </w:p>
    <w:p w14:paraId="13F6DA56" w14:textId="3221ADEB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22D7DC" w14:textId="05F95370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3BFB26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C2B8B4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D8A3E8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B8E0CC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38CDD3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E0EBC2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6540639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7F701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3FB920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34568B2" w14:textId="77777777" w:rsidR="00076D94" w:rsidRDefault="00076D94" w:rsidP="002D670B">
      <w:pPr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8CE58B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F2D6AF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C6CAE4B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06727C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06D971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749539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318E80D" w14:textId="77777777" w:rsidR="00076D94" w:rsidRDefault="00076D94">
      <w:pPr>
        <w:ind w:left="-709"/>
        <w:jc w:val="center"/>
        <w:rPr>
          <w:rFonts w:cs="Times New Roman"/>
          <w:b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D8B21E7" w14:textId="77777777" w:rsidR="00076D94" w:rsidRDefault="003C7ABB">
      <w:pPr>
        <w:jc w:val="center"/>
      </w:pPr>
      <w:r>
        <w:br w:type="page"/>
      </w:r>
    </w:p>
    <w:p w14:paraId="7DA05309" w14:textId="77777777" w:rsidR="00076D94" w:rsidRPr="003E28CE" w:rsidRDefault="003C7ABB">
      <w:pPr>
        <w:pStyle w:val="aff"/>
        <w:spacing w:before="0" w:line="360" w:lineRule="auto"/>
        <w:rPr>
          <w:rFonts w:hint="eastAsia"/>
          <w:sz w:val="28"/>
          <w:szCs w:val="28"/>
        </w:rPr>
      </w:pPr>
      <w:r>
        <w:rPr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Arial Unicode MS" w:hAnsi="Times New Roman" w:cs="Arial Unicode MS"/>
          <w:color w:val="000000"/>
          <w:sz w:val="24"/>
          <w:szCs w:val="24"/>
          <w:lang w:eastAsia="zh-CN" w:bidi="hi-IN"/>
          <w14:textOutline w14:w="12700" w14:cap="flat" w14:cmpd="sng" w14:algn="ctr">
            <w14:noFill/>
            <w14:prstDash w14:val="solid"/>
            <w14:miter w14:lim="400000"/>
          </w14:textOutline>
        </w:rPr>
        <w:id w:val="1431006844"/>
        <w:docPartObj>
          <w:docPartGallery w:val="Table of Contents"/>
          <w:docPartUnique/>
        </w:docPartObj>
      </w:sdtPr>
      <w:sdtContent>
        <w:p w14:paraId="36E13AC3" w14:textId="07D6E844" w:rsidR="003E28CE" w:rsidRPr="00FF0236" w:rsidRDefault="003E28CE" w:rsidP="00FF0236">
          <w:pPr>
            <w:pStyle w:val="aff4"/>
            <w:spacing w:before="0" w:line="240" w:lineRule="auto"/>
          </w:pPr>
        </w:p>
        <w:p w14:paraId="6AEE043B" w14:textId="43AA7AFB" w:rsidR="00FF0236" w:rsidRPr="00FF0236" w:rsidRDefault="003E28CE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r w:rsidRPr="00FF0236">
            <w:fldChar w:fldCharType="begin"/>
          </w:r>
          <w:r w:rsidRPr="00FF0236">
            <w:instrText xml:space="preserve"> TOC \o "1-3" \h \z \u </w:instrText>
          </w:r>
          <w:r w:rsidRPr="00FF0236">
            <w:fldChar w:fldCharType="separate"/>
          </w:r>
          <w:hyperlink w:anchor="_Toc199400092" w:history="1">
            <w:r w:rsidR="00FF0236" w:rsidRPr="00FF0236">
              <w:rPr>
                <w:rStyle w:val="a4"/>
                <w:rFonts w:cs="Times New Roman"/>
                <w:noProof/>
              </w:rPr>
              <w:t>Введе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2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3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482528F2" w14:textId="7F460256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3" w:history="1">
            <w:r w:rsidRPr="00FF0236">
              <w:rPr>
                <w:rStyle w:val="a4"/>
                <w:rFonts w:cs="Times New Roman"/>
                <w:noProof/>
              </w:rPr>
              <w:t>1</w:t>
            </w:r>
            <w:r w:rsidR="00F94F17">
              <w:rPr>
                <w:rStyle w:val="a4"/>
                <w:rFonts w:cs="Times New Roman"/>
                <w:noProof/>
              </w:rPr>
              <w:t xml:space="preserve">       </w:t>
            </w:r>
            <w:r w:rsidRPr="00FF0236">
              <w:rPr>
                <w:rStyle w:val="a4"/>
                <w:rFonts w:cs="Times New Roman"/>
                <w:noProof/>
              </w:rPr>
              <w:t>Анализ предметной области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3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4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54A099C3" w14:textId="667AF23A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4" w:history="1">
            <w:r w:rsidRPr="00FF0236">
              <w:rPr>
                <w:rStyle w:val="a4"/>
                <w:rFonts w:cs="Times New Roman"/>
                <w:noProof/>
              </w:rPr>
              <w:t>1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Pr="00FF0236">
              <w:rPr>
                <w:rStyle w:val="a4"/>
                <w:noProof/>
              </w:rPr>
              <w:t>Описание предметной области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4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4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3037C37B" w14:textId="72CCC578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5" w:history="1">
            <w:r w:rsidRPr="00FF0236">
              <w:rPr>
                <w:rStyle w:val="a4"/>
                <w:rFonts w:cs="Times New Roman"/>
                <w:noProof/>
              </w:rPr>
              <w:t>1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Pr="00FF0236">
              <w:rPr>
                <w:rStyle w:val="a4"/>
                <w:noProof/>
              </w:rPr>
              <w:t>Обзор аналогов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5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5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6652FFE7" w14:textId="5A8A1869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6" w:history="1">
            <w:r w:rsidRPr="00FF0236">
              <w:rPr>
                <w:rStyle w:val="a4"/>
                <w:rFonts w:cs="Times New Roman"/>
                <w:noProof/>
                <w:lang w:val="en-US"/>
              </w:rPr>
              <w:t>1.2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Pr="00FF0236">
              <w:rPr>
                <w:rStyle w:val="a4"/>
                <w:noProof/>
                <w:lang w:val="en-US"/>
              </w:rPr>
              <w:t>Требования к разрабатываемой ИС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6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8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19301FEE" w14:textId="24113725" w:rsidR="00FF0236" w:rsidRPr="00FF0236" w:rsidRDefault="00FF0236" w:rsidP="00FF0236">
          <w:pPr>
            <w:pStyle w:val="18"/>
            <w:tabs>
              <w:tab w:val="left" w:pos="880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7" w:history="1">
            <w:r w:rsidRPr="00FF0236">
              <w:rPr>
                <w:rStyle w:val="a4"/>
                <w:rFonts w:cs="Times New Roman"/>
                <w:noProof/>
              </w:rPr>
              <w:t>1.2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Pr="00FF0236">
              <w:rPr>
                <w:rStyle w:val="a4"/>
                <w:rFonts w:cs="Times New Roman"/>
                <w:noProof/>
              </w:rPr>
              <w:t>Функциональные требования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7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8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6645AD39" w14:textId="3873E367" w:rsidR="00FF0236" w:rsidRPr="00FF0236" w:rsidRDefault="00FF0236" w:rsidP="00FF0236">
          <w:pPr>
            <w:pStyle w:val="18"/>
            <w:tabs>
              <w:tab w:val="left" w:pos="880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8" w:history="1">
            <w:r w:rsidRPr="00FF0236">
              <w:rPr>
                <w:rStyle w:val="a4"/>
                <w:rFonts w:cs="Times New Roman"/>
                <w:noProof/>
              </w:rPr>
              <w:t>1.2.2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Pr="00FF0236">
              <w:rPr>
                <w:rStyle w:val="a4"/>
                <w:rFonts w:cs="Times New Roman"/>
                <w:noProof/>
              </w:rPr>
              <w:t>Требования к интерфейсу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8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9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1A1353A7" w14:textId="64F87EF5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9" w:history="1">
            <w:r w:rsidRPr="00FF0236">
              <w:rPr>
                <w:rStyle w:val="a4"/>
                <w:rFonts w:cs="Times New Roman"/>
                <w:noProof/>
              </w:rPr>
              <w:t>1.3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noProof/>
                <w:lang w:val="en-US"/>
              </w:rPr>
              <w:t>Обоснование выбора стека технологий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099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9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27CEF61" w14:textId="19D6FE4B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0" w:history="1">
            <w:r w:rsidRPr="00FF0236">
              <w:rPr>
                <w:rStyle w:val="a4"/>
                <w:rFonts w:eastAsia="Times New Roman" w:cs="Times New Roman"/>
                <w:noProof/>
              </w:rPr>
              <w:t>2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Проектирование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0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1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3DF8418B" w14:textId="073298D9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1" w:history="1">
            <w:r w:rsidRPr="00FF0236">
              <w:rPr>
                <w:rStyle w:val="a4"/>
                <w:rFonts w:eastAsia="Times New Roman" w:cs="Times New Roman"/>
                <w:noProof/>
              </w:rPr>
              <w:t>2.1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eastAsia="Times New Roman" w:cs="Times New Roman"/>
                <w:noProof/>
              </w:rPr>
              <w:t>Проектирование системы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1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1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7F73B26" w14:textId="17DEAE5C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2" w:history="1">
            <w:r w:rsidRPr="00FF0236">
              <w:rPr>
                <w:rStyle w:val="a4"/>
                <w:rFonts w:eastAsia="Times New Roman" w:cs="Times New Roman"/>
                <w:noProof/>
              </w:rPr>
              <w:t>2.2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eastAsia="Times New Roman" w:cs="Times New Roman"/>
                <w:noProof/>
              </w:rPr>
              <w:t>Определение группы пользователей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2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1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62A50FD9" w14:textId="59F2E2AC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3" w:history="1">
            <w:r w:rsidRPr="00FF0236">
              <w:rPr>
                <w:rStyle w:val="a4"/>
                <w:rFonts w:eastAsia="Times New Roman" w:cs="Times New Roman"/>
                <w:noProof/>
              </w:rPr>
              <w:t>2.3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eastAsia="Times New Roman" w:cs="Times New Roman"/>
                <w:noProof/>
              </w:rPr>
              <w:t>Функциональное моделирование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3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2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15DD929" w14:textId="43CD840C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4" w:history="1">
            <w:r w:rsidRPr="00FF0236">
              <w:rPr>
                <w:rStyle w:val="a4"/>
                <w:rFonts w:eastAsia="Times New Roman" w:cs="Times New Roman"/>
                <w:noProof/>
              </w:rPr>
              <w:t>2.4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eastAsia="Times New Roman" w:cs="Times New Roman"/>
                <w:noProof/>
              </w:rPr>
              <w:t>Разработка модели базы данных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4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3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3860F839" w14:textId="0E2EEFF6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5" w:history="1">
            <w:r w:rsidRPr="00FF0236">
              <w:rPr>
                <w:rStyle w:val="a4"/>
                <w:rFonts w:eastAsia="Times New Roman" w:cs="Times New Roman"/>
                <w:noProof/>
              </w:rPr>
              <w:t>2.5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eastAsia="Times New Roman" w:cs="Times New Roman"/>
                <w:noProof/>
              </w:rPr>
              <w:t>Проектирование интерфейсов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5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3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B1F8622" w14:textId="74594A6D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6" w:history="1">
            <w:r w:rsidRPr="00FF0236">
              <w:rPr>
                <w:rStyle w:val="a4"/>
                <w:rFonts w:eastAsia="Times New Roman" w:cs="Times New Roman"/>
                <w:noProof/>
              </w:rPr>
              <w:t>3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Реализация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6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5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0369C7FB" w14:textId="4BFD7BE8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7" w:history="1">
            <w:r w:rsidRPr="00FF0236">
              <w:rPr>
                <w:rStyle w:val="a4"/>
                <w:rFonts w:eastAsia="Times New Roman" w:cs="Times New Roman"/>
                <w:noProof/>
              </w:rPr>
              <w:t>3.1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Реализация основных функций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7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5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0C29A4F4" w14:textId="22277319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8" w:history="1">
            <w:r w:rsidRPr="00FF0236">
              <w:rPr>
                <w:rStyle w:val="a4"/>
                <w:rFonts w:eastAsia="Times New Roman" w:cs="Times New Roman"/>
                <w:noProof/>
              </w:rPr>
              <w:t>3.2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Реализация интерфейсов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8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7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34A9E408" w14:textId="1F18D26D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9" w:history="1">
            <w:r w:rsidRPr="00FF0236">
              <w:rPr>
                <w:rStyle w:val="a4"/>
                <w:rFonts w:eastAsia="Times New Roman" w:cs="Times New Roman"/>
                <w:noProof/>
              </w:rPr>
              <w:t>3.3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Тестирование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09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18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49DD401" w14:textId="306766D7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0" w:history="1">
            <w:r w:rsidRPr="00FF0236">
              <w:rPr>
                <w:rStyle w:val="a4"/>
                <w:rFonts w:eastAsia="Times New Roman" w:cs="Times New Roman"/>
                <w:noProof/>
              </w:rPr>
              <w:t>4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Руководство пользователя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0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0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65DB270B" w14:textId="1CFDB3CE" w:rsidR="00FF0236" w:rsidRPr="00FF0236" w:rsidRDefault="00FF0236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1" w:history="1">
            <w:r w:rsidRPr="00FF0236">
              <w:rPr>
                <w:rStyle w:val="a4"/>
                <w:rFonts w:eastAsia="Times New Roman" w:cs="Times New Roman"/>
                <w:noProof/>
              </w:rPr>
              <w:t>5</w:t>
            </w:r>
            <w:r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Pr="00FF0236">
              <w:rPr>
                <w:rStyle w:val="a4"/>
                <w:rFonts w:cs="Times New Roman"/>
                <w:noProof/>
              </w:rPr>
              <w:t>Мероприятия по информационной безопасности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1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2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2375B46E" w14:textId="0F0582D5" w:rsidR="00FF0236" w:rsidRPr="00FF0236" w:rsidRDefault="00FF0236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2" w:history="1">
            <w:r w:rsidRPr="00FF0236">
              <w:rPr>
                <w:rStyle w:val="a4"/>
                <w:rFonts w:cs="Times New Roman"/>
                <w:noProof/>
              </w:rPr>
              <w:t>Заключение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2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4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59794DB" w14:textId="757FEB94" w:rsidR="00FF0236" w:rsidRPr="00FF0236" w:rsidRDefault="00FF0236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3" w:history="1">
            <w:r w:rsidRPr="00FF0236">
              <w:rPr>
                <w:rStyle w:val="a4"/>
                <w:rFonts w:cs="Times New Roman"/>
                <w:noProof/>
              </w:rPr>
              <w:t>Список источников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3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5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53369EE7" w14:textId="36877890" w:rsidR="00FF0236" w:rsidRPr="00FF0236" w:rsidRDefault="00FF0236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4" w:history="1">
            <w:r w:rsidRPr="00FF0236">
              <w:rPr>
                <w:rStyle w:val="a4"/>
                <w:rFonts w:cs="Times New Roman"/>
                <w:noProof/>
              </w:rPr>
              <w:t>Приложение А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4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7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17ADBCE" w14:textId="6E39FF35" w:rsidR="00FF0236" w:rsidRPr="00FF0236" w:rsidRDefault="00FF0236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5" w:history="1">
            <w:r w:rsidRPr="00FF0236">
              <w:rPr>
                <w:rStyle w:val="a4"/>
                <w:rFonts w:cs="Times New Roman"/>
                <w:noProof/>
              </w:rPr>
              <w:t>Приложение Б</w:t>
            </w:r>
            <w:r w:rsidRPr="00FF0236">
              <w:rPr>
                <w:noProof/>
                <w:webHidden/>
              </w:rPr>
              <w:tab/>
            </w:r>
            <w:r w:rsidRPr="00FF0236">
              <w:rPr>
                <w:noProof/>
                <w:webHidden/>
              </w:rPr>
              <w:fldChar w:fldCharType="begin"/>
            </w:r>
            <w:r w:rsidRPr="00FF0236">
              <w:rPr>
                <w:noProof/>
                <w:webHidden/>
              </w:rPr>
              <w:instrText xml:space="preserve"> PAGEREF _Toc199400115 \h </w:instrText>
            </w:r>
            <w:r w:rsidRPr="00FF0236">
              <w:rPr>
                <w:noProof/>
                <w:webHidden/>
              </w:rPr>
            </w:r>
            <w:r w:rsidRPr="00FF0236">
              <w:rPr>
                <w:noProof/>
                <w:webHidden/>
              </w:rPr>
              <w:fldChar w:fldCharType="separate"/>
            </w:r>
            <w:r w:rsidR="00797209">
              <w:rPr>
                <w:noProof/>
                <w:webHidden/>
              </w:rPr>
              <w:t>28</w:t>
            </w:r>
            <w:r w:rsidRPr="00FF0236">
              <w:rPr>
                <w:noProof/>
                <w:webHidden/>
              </w:rPr>
              <w:fldChar w:fldCharType="end"/>
            </w:r>
          </w:hyperlink>
        </w:p>
        <w:p w14:paraId="799813BE" w14:textId="114F7084" w:rsidR="003E28CE" w:rsidRPr="00FF0236" w:rsidRDefault="003E28CE" w:rsidP="00FF0236">
          <w:r w:rsidRPr="00FF0236">
            <w:fldChar w:fldCharType="end"/>
          </w:r>
        </w:p>
      </w:sdtContent>
    </w:sdt>
    <w:p w14:paraId="24491C2D" w14:textId="77777777" w:rsidR="00076D94" w:rsidRPr="00C629AE" w:rsidRDefault="00076D94">
      <w:pPr>
        <w:pStyle w:val="a0"/>
        <w:rPr>
          <w:lang w:val="en-US"/>
        </w:rPr>
      </w:pPr>
    </w:p>
    <w:p w14:paraId="23CAB2CE" w14:textId="77777777" w:rsidR="00076D94" w:rsidRDefault="00076D94">
      <w:pPr>
        <w:spacing w:line="276" w:lineRule="auto"/>
        <w:rPr>
          <w:rFonts w:cs="Times New Roman"/>
          <w:b/>
          <w:bCs/>
          <w:sz w:val="28"/>
          <w:szCs w:val="28"/>
        </w:rPr>
      </w:pPr>
    </w:p>
    <w:p w14:paraId="323A551D" w14:textId="77777777" w:rsidR="00076D94" w:rsidRPr="00262A36" w:rsidRDefault="003C7ABB">
      <w:pPr>
        <w:suppressAutoHyphens/>
        <w:rPr>
          <w:rFonts w:eastAsia="Microsoft YaHei" w:cs="Times New Roman"/>
          <w:b/>
          <w:bCs/>
          <w:sz w:val="28"/>
          <w:szCs w:val="28"/>
          <w:lang w:val="en-US"/>
        </w:rPr>
      </w:pPr>
      <w:bookmarkStart w:id="0" w:name="__RefHeading___Toc51340_23827586"/>
      <w:bookmarkEnd w:id="0"/>
      <w:r>
        <w:br w:type="page"/>
      </w:r>
    </w:p>
    <w:p w14:paraId="597CDAD2" w14:textId="63ADDC3B" w:rsidR="00262A36" w:rsidRPr="00170C9C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199400092"/>
      <w:r w:rsidRPr="00DE608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1"/>
    </w:p>
    <w:p w14:paraId="4CAF71EA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временная игровая индустрия — это не только один из самых быстроразвивающихся секторов IT, но и мощный двигатель развития технологий визуализации, взаимодействия с пользователем и программирования в реальном времени. Игры давно вышли за рамки простого развлечения, став средствами обучения, развития логики, реакции, внимания, а также важным инструментом демонстрации программных навыков. Особенно популярным жанром в игровой индустрии остается 2D-платформер — один из классических форматов, понятный широкой аудитории и позволяющий реализовать множество механик.</w:t>
      </w:r>
    </w:p>
    <w:p w14:paraId="01B20ACF" w14:textId="66802839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анной </w:t>
      </w:r>
      <w:r w:rsidR="00B3619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дипломной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работы была поставлена цель — разработка интерактивного двухмерного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основная задача которого — обеспечить увлекательный геймплей с элементами сражений, прохождением уровней от точки A до точки B, сбором бонусов и использованием временных улучшений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. Проект ориентирован на аудиторию пользователей, заинтересованных в динамичном и понятном игровом процессе. Важно отметить, что подобные игры обладают высоким потенциалом вовлечения, а благодаря грамотному подходу к реализации — могут быть </w:t>
      </w:r>
      <w:r w:rsidR="003000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адоптированы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на различные платформы, включая мобильные устройства.</w:t>
      </w:r>
    </w:p>
    <w:p w14:paraId="265550C9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бота выполнена с использованием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одного из самых мощных и популярных игровых движков, позволяющего эффективно реализовывать кроссплатформенные решения. В качестве языка программирования выбран C#, благодаря его поддержке объектно-ориентированного подхода, читаемости и хорошей интеграции с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090198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решает сразу несколько задач:</w:t>
      </w:r>
    </w:p>
    <w:p w14:paraId="1E8EF525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Закрепление теоретических и практических знаний, полученных в процессе обучения;</w:t>
      </w:r>
    </w:p>
    <w:p w14:paraId="6D5F4682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Разработка реального программного продукта с полным циклом — от проектирования до тестирования;</w:t>
      </w:r>
    </w:p>
    <w:p w14:paraId="7B20E0A9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Освоение современных подходов к построению архитектуры игр, оптимизации производительности, реализации визуальных и звуковых эффектов;</w:t>
      </w:r>
    </w:p>
    <w:p w14:paraId="3757A1EA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Демонстрация навыков UI/UX-дизайна, работы с физикой объектов и визуализацией взаимодействий.</w:t>
      </w:r>
    </w:p>
    <w:p w14:paraId="37EB64DA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Кроме того, проект нацелен на повышение уровня компетенций в области информационной безопасности, архитектурной модульности и производственной разработки.</w:t>
      </w:r>
    </w:p>
    <w:p w14:paraId="5C88C6AD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ная игра не просто демонстрирует технические навыки, но и может стать основой для последующего расширения: создания более сложных уровней, введения системы прокачки персонажа, внедрения многопользовательского режима, а также коммерциализации проекта.</w:t>
      </w:r>
    </w:p>
    <w:p w14:paraId="541A4A26" w14:textId="36755976" w:rsidR="00076D94" w:rsidRPr="00746743" w:rsidRDefault="003C7ABB" w:rsidP="00592FD8">
      <w:pPr>
        <w:suppressAutoHyphens/>
        <w:spacing w:line="276" w:lineRule="auto"/>
        <w:ind w:firstLine="709"/>
        <w:rPr>
          <w:iCs/>
          <w:szCs w:val="28"/>
        </w:rPr>
      </w:pPr>
      <w:r w:rsidRPr="00970E6C">
        <w:rPr>
          <w:iCs/>
        </w:rPr>
        <w:br w:type="page"/>
      </w:r>
    </w:p>
    <w:p w14:paraId="60FF6F3C" w14:textId="01AB8FAE" w:rsidR="007B36FF" w:rsidRPr="00170C9C" w:rsidRDefault="003C7ABB" w:rsidP="00467A91">
      <w:pPr>
        <w:pStyle w:val="1"/>
        <w:numPr>
          <w:ilvl w:val="0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_RefHeading___Toc51342_23827586"/>
      <w:bookmarkStart w:id="3" w:name="_Toc199400093"/>
      <w:bookmarkEnd w:id="2"/>
      <w:r w:rsidRPr="008E6F1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Анализ предметной области</w:t>
      </w:r>
      <w:bookmarkStart w:id="4" w:name="_Toc137063046"/>
      <w:bookmarkEnd w:id="3"/>
    </w:p>
    <w:p w14:paraId="2889BEF4" w14:textId="1C67D2B9" w:rsidR="00B72816" w:rsidRPr="001825C1" w:rsidRDefault="003C7ABB" w:rsidP="00467A91">
      <w:pPr>
        <w:pStyle w:val="1"/>
        <w:numPr>
          <w:ilvl w:val="1"/>
          <w:numId w:val="4"/>
        </w:numPr>
        <w:spacing w:before="0" w:line="276" w:lineRule="auto"/>
        <w:ind w:left="1083" w:hanging="374"/>
        <w:jc w:val="both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5" w:name="__RefHeading___Toc51344_23827586"/>
      <w:bookmarkStart w:id="6" w:name="_Toc199400094"/>
      <w:bookmarkEnd w:id="5"/>
      <w:r w:rsidRPr="00F101B8">
        <w:rPr>
          <w:rFonts w:ascii="Times New Roman" w:hAnsi="Times New Roman"/>
          <w:b/>
          <w:bCs/>
          <w:color w:val="auto"/>
          <w:sz w:val="28"/>
          <w:szCs w:val="28"/>
        </w:rPr>
        <w:t>Описание предметной области</w:t>
      </w:r>
      <w:bookmarkStart w:id="7" w:name="_Toc137063047"/>
      <w:bookmarkEnd w:id="6"/>
    </w:p>
    <w:p w14:paraId="5B4F9326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bookmarkStart w:id="8" w:name="__RefHeading___Toc51346_23827586"/>
      <w:bookmarkEnd w:id="8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Жанр 2D-платформеров занимает значительное место в индустрии видеоигр. Он зародился ещё в 80-х годах с таких проектов, как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uper</w:t>
      </w:r>
      <w:proofErr w:type="spellEnd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Mario</w:t>
      </w:r>
      <w:proofErr w:type="spellEnd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Bros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и до сих пор остается актуальным благодаря простоте, доступности и высокой вариативности игрового процесса. Классический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основывается на управлении персонажем, которому предстоит пройти сквозь множество препятствий и врагов по горизонтально или вертикально прокручивающемуся уровню. Игроку необходимо точно рассчитывать движения, использовать временные улучшения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ы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, избегать ловушек, сражаться с врагами и достигать финальной точки уровня.</w:t>
      </w:r>
    </w:p>
    <w:p w14:paraId="16CD0694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едметной областью проекта является разработка интерактивной компьютерной игры, сочетающей элементы аркады, боевика и логического мышления, направленной на развитие реакций, внимательности и стратегического планирования действий. Игра реализуется в формате однопользовательского 2D-платформера, что позволяет минимизировать требования к оборудованию при сохранении интересного геймплея.</w:t>
      </w:r>
    </w:p>
    <w:p w14:paraId="52821336" w14:textId="69EF2806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ориентирован на демонстрацию как творческих, так и технических навыков разработчика. В</w:t>
      </w:r>
      <w:r w:rsidR="00C40C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снову</w:t>
      </w:r>
      <w:r w:rsidR="00C40C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гры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положена архитектура, основанная на объектно-ориентированном программировании, а также системный подход к организации игрового цикла, взаимодействию объектов, пользовательскому интерфейсу и визуальному оформлению.</w:t>
      </w:r>
    </w:p>
    <w:p w14:paraId="6327E857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от начальной точки (A) до конечной (B), при этом игрок сталкивается с различными противниками, преодолевает препятствия и собирает усиления, временно улучшающие характеристики главного героя (например, увеличение скорости, силы, высоты прыжка и т. д.). Подобный подход обеспечивает динамичный, но сбалансированный игровой процесс.</w:t>
      </w:r>
    </w:p>
    <w:p w14:paraId="304F6344" w14:textId="469FE700" w:rsidR="00311CEF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еализация проекта требует знания базовых и продвинутых аспектов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управление сценами, работа </w:t>
      </w:r>
      <w:r w:rsidR="003B0C9A"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 компонентами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а также оптимизация производительности для корректной работы на широком спектре компьютеров.</w:t>
      </w:r>
    </w:p>
    <w:p w14:paraId="7280DAC5" w14:textId="459BBFFF" w:rsidR="007B36FF" w:rsidRPr="0029504B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9" w:name="_Toc199400095"/>
      <w:r w:rsidRPr="00F101B8">
        <w:rPr>
          <w:rFonts w:ascii="Times New Roman" w:hAnsi="Times New Roman"/>
          <w:b/>
          <w:bCs/>
          <w:color w:val="auto"/>
          <w:sz w:val="28"/>
          <w:szCs w:val="28"/>
        </w:rPr>
        <w:t>Обзор аналогов</w:t>
      </w:r>
      <w:bookmarkStart w:id="10" w:name="_Toc137063048"/>
      <w:bookmarkEnd w:id="9"/>
    </w:p>
    <w:p w14:paraId="0B835F2D" w14:textId="3039AAB4" w:rsidR="00CF05FE" w:rsidRPr="00CF05FE" w:rsidRDefault="00870CDD" w:rsidP="00592FD8">
      <w:pPr>
        <w:pStyle w:val="4"/>
        <w:spacing w:before="0" w:line="276" w:lineRule="auto"/>
        <w:ind w:firstLine="709"/>
        <w:jc w:val="both"/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</w:pPr>
      <w:bookmarkStart w:id="11" w:name="__RefHeading___Toc51348_23827586"/>
      <w:bookmarkEnd w:id="11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Перед началом разработки игры «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Th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Littl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Princ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» был проведён анализ существующих игр в жанре 2D-платформеров, а также проектов, сочетающих элементы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экшена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, головоломок и приключения. Цель анализа — выявить сильные и слабые стороны аналогов, а также определить уникальные особенности, которые можно использовать или адаптировать в собственной игре.</w:t>
      </w:r>
    </w:p>
    <w:p w14:paraId="3C218F99" w14:textId="77777777" w:rsidR="00CF05FE" w:rsidRPr="00CF05FE" w:rsidRDefault="00CF05F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собое внимание уделялось следующим аспектам:</w:t>
      </w:r>
    </w:p>
    <w:p w14:paraId="6E8EBEEA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изуальной подаче и атмосферности;</w:t>
      </w:r>
    </w:p>
    <w:p w14:paraId="753F0B25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качеству управления персонажем;</w:t>
      </w:r>
    </w:p>
    <w:p w14:paraId="0E9B7944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ригинальности игровых механик;</w:t>
      </w:r>
    </w:p>
    <w:p w14:paraId="7D87CBB0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балансу между боевой системой и </w:t>
      </w:r>
      <w:proofErr w:type="spellStart"/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ингом</w:t>
      </w:r>
      <w:proofErr w:type="spellEnd"/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3B623ECD" w14:textId="5930AAB6" w:rsidR="00CF05FE" w:rsidRPr="00282818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архитектуре уровней и сценарию.</w:t>
      </w:r>
    </w:p>
    <w:p w14:paraId="613E74A4" w14:textId="77777777" w:rsidR="007C7AB7" w:rsidRPr="00282818" w:rsidRDefault="007C7AB7" w:rsidP="00592FD8">
      <w:pPr>
        <w:spacing w:line="276" w:lineRule="auto"/>
        <w:ind w:firstLine="709"/>
        <w:jc w:val="both"/>
        <w:rPr>
          <w:rStyle w:val="aff1"/>
          <w:rFonts w:eastAsiaTheme="majorEastAsia" w:cs="Times New Roman"/>
          <w:color w:val="auto"/>
          <w:sz w:val="28"/>
          <w:szCs w:val="22"/>
        </w:rPr>
      </w:pPr>
      <w:proofErr w:type="spellStart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>Rogue</w:t>
      </w:r>
      <w:proofErr w:type="spellEnd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 xml:space="preserve"> </w:t>
      </w:r>
      <w:proofErr w:type="spellStart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>Legacy</w:t>
      </w:r>
      <w:proofErr w:type="spellEnd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 xml:space="preserve"> 2</w:t>
      </w:r>
    </w:p>
    <w:p w14:paraId="442E9A9A" w14:textId="23ABD069" w:rsidR="00633A4E" w:rsidRDefault="00E51D16" w:rsidP="00592FD8">
      <w:pPr>
        <w:spacing w:line="276" w:lineRule="auto"/>
        <w:ind w:firstLine="709"/>
        <w:jc w:val="both"/>
      </w:pPr>
      <w:proofErr w:type="spellStart"/>
      <w:r>
        <w:t>П</w:t>
      </w:r>
      <w:r w:rsidR="007C7AB7" w:rsidRPr="007C7AB7">
        <w:t>латформер</w:t>
      </w:r>
      <w:proofErr w:type="spellEnd"/>
      <w:r w:rsidR="007C7AB7" w:rsidRPr="007C7AB7">
        <w:t xml:space="preserve"> с наследственной системой героев, процедурной генерацией и постоянным прогрессом.</w:t>
      </w:r>
    </w:p>
    <w:p w14:paraId="4AEDE88D" w14:textId="391D4A5A" w:rsidR="00633A4E" w:rsidRDefault="00633A4E" w:rsidP="00467A91">
      <w:pPr>
        <w:numPr>
          <w:ilvl w:val="0"/>
          <w:numId w:val="7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Достоинства</w:t>
      </w:r>
      <w:r>
        <w:t xml:space="preserve">: </w:t>
      </w:r>
      <w:r w:rsidR="005601AC">
        <w:t xml:space="preserve">высокая </w:t>
      </w:r>
      <w:r w:rsidR="001B58ED" w:rsidRPr="00C70B19">
        <w:t>пере проходимость</w:t>
      </w:r>
      <w:r>
        <w:t xml:space="preserve">, </w:t>
      </w:r>
      <w:r w:rsidR="005601AC">
        <w:t>уникальные свойства каждого героя</w:t>
      </w:r>
      <w:r>
        <w:t xml:space="preserve">, </w:t>
      </w:r>
      <w:r w:rsidR="005601AC">
        <w:t>динамичные бои с магией и ближним боем</w:t>
      </w:r>
      <w:r>
        <w:t>.</w:t>
      </w:r>
    </w:p>
    <w:p w14:paraId="23FF4490" w14:textId="2039D43A" w:rsidR="00633A4E" w:rsidRDefault="00633A4E" w:rsidP="00467A91">
      <w:pPr>
        <w:numPr>
          <w:ilvl w:val="0"/>
          <w:numId w:val="7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Недостатки</w:t>
      </w:r>
      <w:r>
        <w:t xml:space="preserve">: </w:t>
      </w:r>
      <w:r w:rsidR="005601AC">
        <w:t>случайность уровня может сбивать с толку</w:t>
      </w:r>
      <w:r>
        <w:t xml:space="preserve">, </w:t>
      </w:r>
      <w:r w:rsidR="005601AC">
        <w:t>перегрузка эффектами для новичков</w:t>
      </w:r>
      <w:r>
        <w:t>.</w:t>
      </w:r>
    </w:p>
    <w:p w14:paraId="71045106" w14:textId="77777777" w:rsidR="002D2F27" w:rsidRDefault="002D2F27" w:rsidP="00592FD8">
      <w:pPr>
        <w:keepNext/>
        <w:spacing w:line="276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393333FE" wp14:editId="77FE7697">
            <wp:extent cx="5218981" cy="2935678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22" cy="29674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8F7FFF" w14:textId="11157075" w:rsidR="002D2F27" w:rsidRPr="00170C9C" w:rsidRDefault="002D2F27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70B19">
        <w:rPr>
          <w:i w:val="0"/>
          <w:iCs w:val="0"/>
        </w:rPr>
        <w:t>Рисунок</w:t>
      </w:r>
      <w:r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</w:rPr>
        <w:fldChar w:fldCharType="begin"/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  <w:lang w:val="en-US"/>
        </w:rPr>
        <w:instrText>SEQ</w:instrText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</w:rPr>
        <w:instrText>Рисунок</w:instrText>
      </w:r>
      <w:r w:rsidRPr="00170C9C">
        <w:rPr>
          <w:i w:val="0"/>
          <w:iCs w:val="0"/>
        </w:rPr>
        <w:instrText xml:space="preserve"> \* </w:instrText>
      </w:r>
      <w:r w:rsidRPr="00C70B19">
        <w:rPr>
          <w:i w:val="0"/>
          <w:iCs w:val="0"/>
          <w:lang w:val="en-US"/>
        </w:rPr>
        <w:instrText>ARABIC</w:instrText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</w:rPr>
        <w:fldChar w:fldCharType="separate"/>
      </w:r>
      <w:r w:rsidR="00400B61">
        <w:rPr>
          <w:i w:val="0"/>
          <w:iCs w:val="0"/>
          <w:noProof/>
          <w:lang w:val="en-US"/>
        </w:rPr>
        <w:t>1</w:t>
      </w:r>
      <w:r w:rsidRPr="00C70B19">
        <w:rPr>
          <w:i w:val="0"/>
          <w:iCs w:val="0"/>
        </w:rPr>
        <w:fldChar w:fldCharType="end"/>
      </w:r>
      <w:r w:rsidR="001330F6" w:rsidRPr="00F45294">
        <w:rPr>
          <w:i w:val="0"/>
          <w:iCs w:val="0"/>
        </w:rPr>
        <w:t>-</w:t>
      </w:r>
      <w:r w:rsidR="00C70B19" w:rsidRPr="00170C9C">
        <w:rPr>
          <w:i w:val="0"/>
          <w:iCs w:val="0"/>
        </w:rPr>
        <w:t xml:space="preserve"> </w:t>
      </w:r>
      <w:r w:rsidR="00934A61">
        <w:rPr>
          <w:i w:val="0"/>
          <w:iCs w:val="0"/>
        </w:rPr>
        <w:t>И</w:t>
      </w:r>
      <w:r w:rsidR="00C70B19">
        <w:rPr>
          <w:i w:val="0"/>
          <w:iCs w:val="0"/>
        </w:rPr>
        <w:t>гра</w:t>
      </w:r>
      <w:r w:rsidR="00C70B19"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  <w:lang w:val="en-US"/>
        </w:rPr>
        <w:t>Rogue</w:t>
      </w:r>
      <w:r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  <w:lang w:val="en-US"/>
        </w:rPr>
        <w:t>Legacy</w:t>
      </w:r>
      <w:r w:rsidRPr="00170C9C">
        <w:rPr>
          <w:i w:val="0"/>
          <w:iCs w:val="0"/>
        </w:rPr>
        <w:t xml:space="preserve"> 2</w:t>
      </w:r>
    </w:p>
    <w:p w14:paraId="12F60BE7" w14:textId="73DDD145" w:rsidR="00633A4E" w:rsidRPr="008341E4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2"/>
        </w:rPr>
      </w:pPr>
      <w:r w:rsidRPr="008341E4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  <w:t>Celeste</w:t>
      </w:r>
    </w:p>
    <w:p w14:paraId="04334A41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Платформер</w:t>
      </w:r>
      <w:proofErr w:type="spellEnd"/>
      <w:r>
        <w:t xml:space="preserve"> с глубоким эмоциональным сюжетом и оригинальной механикой «взлета/рывка». Игра делает упор на точность управления и атмосферу. Несмотря на минимализм графики, проект получил признание благодаря глубине игрового процесса.</w:t>
      </w:r>
    </w:p>
    <w:p w14:paraId="3EB44EF8" w14:textId="77777777" w:rsidR="00633A4E" w:rsidRDefault="00633A4E" w:rsidP="00467A91">
      <w:pPr>
        <w:numPr>
          <w:ilvl w:val="0"/>
          <w:numId w:val="8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Достоинства</w:t>
      </w:r>
      <w:r>
        <w:t>: уникальная механика, прекрасный звук, адаптивная сложность.</w:t>
      </w:r>
    </w:p>
    <w:p w14:paraId="26465224" w14:textId="747E959B" w:rsidR="00633A4E" w:rsidRDefault="00633A4E" w:rsidP="00467A91">
      <w:pPr>
        <w:numPr>
          <w:ilvl w:val="0"/>
          <w:numId w:val="8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Недостатки</w:t>
      </w:r>
      <w:r>
        <w:t xml:space="preserve">: отсутствие боевой системы, больше подходит для "прыжковых" </w:t>
      </w:r>
      <w:r w:rsidR="00E83752">
        <w:t>испытаний</w:t>
      </w:r>
      <w:r>
        <w:t xml:space="preserve">, чем для </w:t>
      </w:r>
      <w:proofErr w:type="spellStart"/>
      <w:r>
        <w:t>экшена</w:t>
      </w:r>
      <w:proofErr w:type="spellEnd"/>
      <w:r>
        <w:t>.</w:t>
      </w:r>
    </w:p>
    <w:p w14:paraId="14664181" w14:textId="77777777" w:rsidR="00520803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drawing>
          <wp:inline distT="0" distB="0" distL="0" distR="0" wp14:anchorId="69052FA8" wp14:editId="74979027">
            <wp:extent cx="5184476" cy="2917272"/>
            <wp:effectExtent l="0" t="0" r="0" b="0"/>
            <wp:docPr id="1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199" cy="2921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F8F59" w14:textId="34FEFC89" w:rsidR="00CA14E2" w:rsidRPr="00520803" w:rsidRDefault="00520803" w:rsidP="00AA6806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520803">
        <w:rPr>
          <w:i w:val="0"/>
          <w:iCs w:val="0"/>
        </w:rPr>
        <w:t xml:space="preserve">Рисунок </w:t>
      </w:r>
      <w:r w:rsidR="00065B1C">
        <w:rPr>
          <w:i w:val="0"/>
          <w:iCs w:val="0"/>
        </w:rPr>
        <w:t>2</w:t>
      </w:r>
      <w:r w:rsidR="00DC6EDD">
        <w:rPr>
          <w:i w:val="0"/>
          <w:iCs w:val="0"/>
        </w:rPr>
        <w:t xml:space="preserve"> </w:t>
      </w:r>
      <w:r w:rsidRPr="00520803">
        <w:rPr>
          <w:i w:val="0"/>
          <w:iCs w:val="0"/>
        </w:rPr>
        <w:t xml:space="preserve">- </w:t>
      </w:r>
      <w:r>
        <w:rPr>
          <w:i w:val="0"/>
          <w:iCs w:val="0"/>
        </w:rPr>
        <w:t>И</w:t>
      </w:r>
      <w:r w:rsidRPr="00520803">
        <w:rPr>
          <w:i w:val="0"/>
          <w:iCs w:val="0"/>
        </w:rPr>
        <w:t>гра</w:t>
      </w:r>
      <w:r w:rsidRPr="00520803">
        <w:t xml:space="preserve"> </w:t>
      </w:r>
      <w:proofErr w:type="spellStart"/>
      <w:r w:rsidRPr="00520803">
        <w:rPr>
          <w:i w:val="0"/>
          <w:iCs w:val="0"/>
        </w:rPr>
        <w:t>Celeste</w:t>
      </w:r>
      <w:proofErr w:type="spellEnd"/>
    </w:p>
    <w:p w14:paraId="72CA04F1" w14:textId="6A04EFBD" w:rsidR="00633A4E" w:rsidRPr="00597DAB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2"/>
        </w:rPr>
      </w:pPr>
      <w:proofErr w:type="spellStart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>Hollow</w:t>
      </w:r>
      <w:proofErr w:type="spellEnd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 xml:space="preserve"> </w:t>
      </w:r>
      <w:proofErr w:type="spellStart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>Knight</w:t>
      </w:r>
      <w:proofErr w:type="spellEnd"/>
    </w:p>
    <w:p w14:paraId="4B2C97E6" w14:textId="2225667F" w:rsidR="00633A4E" w:rsidRDefault="000335A7" w:rsidP="00592FD8">
      <w:pPr>
        <w:spacing w:line="276" w:lineRule="auto"/>
        <w:ind w:firstLine="709"/>
      </w:pPr>
      <w:r>
        <w:t>В</w:t>
      </w:r>
      <w:r w:rsidR="0097011B" w:rsidRPr="0097011B">
        <w:t>идеоигр</w:t>
      </w:r>
      <w:r>
        <w:t>а</w:t>
      </w:r>
      <w:r w:rsidR="0097011B" w:rsidRPr="0097011B">
        <w:t xml:space="preserve"> </w:t>
      </w:r>
      <w:r w:rsidR="00633A4E">
        <w:t xml:space="preserve">с упором на исследование, сражения и прокачку персонажа. Отличается продуманным дизайном уровней и разнообразием врагов. Несмотря на то, что игра ближе к жанру </w:t>
      </w:r>
      <w:proofErr w:type="spellStart"/>
      <w:r w:rsidR="00633A4E">
        <w:t>метроидвания</w:t>
      </w:r>
      <w:proofErr w:type="spellEnd"/>
      <w:r w:rsidR="00633A4E">
        <w:t xml:space="preserve">, в ней много механик, применимых в </w:t>
      </w:r>
      <w:proofErr w:type="spellStart"/>
      <w:r w:rsidR="00633A4E">
        <w:t>платформерах</w:t>
      </w:r>
      <w:proofErr w:type="spellEnd"/>
      <w:r w:rsidR="00633A4E">
        <w:t>.</w:t>
      </w:r>
    </w:p>
    <w:p w14:paraId="08CC2042" w14:textId="77777777" w:rsidR="00633A4E" w:rsidRDefault="00633A4E" w:rsidP="00467A91">
      <w:pPr>
        <w:numPr>
          <w:ilvl w:val="0"/>
          <w:numId w:val="9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Достоинства</w:t>
      </w:r>
      <w:r>
        <w:t>: богатый контент, стильный арт, боевая система.</w:t>
      </w:r>
    </w:p>
    <w:p w14:paraId="19FE4551" w14:textId="7A8C6D15" w:rsidR="00633A4E" w:rsidRDefault="00633A4E" w:rsidP="00467A91">
      <w:pPr>
        <w:numPr>
          <w:ilvl w:val="0"/>
          <w:numId w:val="9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Недостатки</w:t>
      </w:r>
      <w:r>
        <w:t>: сложная навигация, высокая продолжительность, не подходит для коротких игровых сессий.</w:t>
      </w:r>
    </w:p>
    <w:p w14:paraId="277DC224" w14:textId="77777777" w:rsidR="00203EBB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2C8070EE" wp14:editId="37EA0D89">
            <wp:extent cx="5193102" cy="2921016"/>
            <wp:effectExtent l="0" t="0" r="7620" b="0"/>
            <wp:docPr id="3" name="Рисунок 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948" cy="2929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4C0D6" w14:textId="39CE28C6" w:rsidR="00CA14E2" w:rsidRPr="00C70B19" w:rsidRDefault="00203EBB" w:rsidP="00AA6806">
      <w:pPr>
        <w:pStyle w:val="af2"/>
        <w:spacing w:before="0" w:after="0" w:line="276" w:lineRule="auto"/>
        <w:ind w:firstLine="709"/>
        <w:jc w:val="center"/>
        <w:rPr>
          <w:i w:val="0"/>
          <w:iCs w:val="0"/>
          <w:lang w:val="en-US"/>
        </w:rPr>
      </w:pPr>
      <w:r w:rsidRPr="00C70B19">
        <w:rPr>
          <w:i w:val="0"/>
          <w:iCs w:val="0"/>
        </w:rPr>
        <w:t>Рисунок</w:t>
      </w:r>
      <w:r w:rsidRPr="00C70B19">
        <w:rPr>
          <w:i w:val="0"/>
          <w:iCs w:val="0"/>
          <w:lang w:val="en-US"/>
        </w:rPr>
        <w:t xml:space="preserve"> </w:t>
      </w:r>
      <w:r w:rsidR="005912B6">
        <w:rPr>
          <w:i w:val="0"/>
          <w:iCs w:val="0"/>
        </w:rPr>
        <w:t xml:space="preserve">3 </w:t>
      </w:r>
      <w:r w:rsidRPr="00C70B19">
        <w:rPr>
          <w:i w:val="0"/>
          <w:iCs w:val="0"/>
          <w:lang w:val="en-US"/>
        </w:rPr>
        <w:t xml:space="preserve">- </w:t>
      </w:r>
      <w:r>
        <w:rPr>
          <w:i w:val="0"/>
          <w:iCs w:val="0"/>
        </w:rPr>
        <w:t>Игра</w:t>
      </w:r>
      <w:r w:rsidRPr="00C70B19">
        <w:rPr>
          <w:i w:val="0"/>
          <w:iCs w:val="0"/>
          <w:lang w:val="en-US"/>
        </w:rPr>
        <w:t xml:space="preserve"> </w:t>
      </w:r>
      <w:r w:rsidR="00FC1C84" w:rsidRPr="00FC1C84">
        <w:rPr>
          <w:i w:val="0"/>
          <w:iCs w:val="0"/>
          <w:lang w:val="en-US"/>
        </w:rPr>
        <w:t>Hollow Knight</w:t>
      </w:r>
    </w:p>
    <w:p w14:paraId="4AB5F6E3" w14:textId="3DC79999" w:rsidR="00633A4E" w:rsidRPr="00496C8E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</w:pPr>
      <w:bookmarkStart w:id="12" w:name="_Hlk199190055"/>
      <w:r w:rsidRPr="00496C8E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  <w:t>Limbo / Inside</w:t>
      </w:r>
    </w:p>
    <w:bookmarkEnd w:id="12"/>
    <w:p w14:paraId="41CD40BA" w14:textId="77777777" w:rsidR="00633A4E" w:rsidRDefault="00633A4E" w:rsidP="00592FD8">
      <w:pPr>
        <w:spacing w:line="276" w:lineRule="auto"/>
        <w:ind w:firstLine="709"/>
      </w:pPr>
      <w:r>
        <w:t xml:space="preserve">Атмосферные </w:t>
      </w:r>
      <w:proofErr w:type="spellStart"/>
      <w:r>
        <w:t>платформеры</w:t>
      </w:r>
      <w:proofErr w:type="spellEnd"/>
      <w:r>
        <w:t xml:space="preserve"> с упором на визуальное повествование и минималистичный дизайн. Меньше боевых элементов, но больше интерактивных объектов и головоломок.</w:t>
      </w:r>
    </w:p>
    <w:p w14:paraId="7A38E660" w14:textId="77777777" w:rsidR="00633A4E" w:rsidRDefault="00633A4E" w:rsidP="00467A91">
      <w:pPr>
        <w:numPr>
          <w:ilvl w:val="0"/>
          <w:numId w:val="10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Достоинства</w:t>
      </w:r>
      <w:r>
        <w:t xml:space="preserve">: уникальная атмосфера, </w:t>
      </w:r>
      <w:proofErr w:type="spellStart"/>
      <w:r>
        <w:t>кинематографичность</w:t>
      </w:r>
      <w:proofErr w:type="spellEnd"/>
      <w:r>
        <w:t>.</w:t>
      </w:r>
    </w:p>
    <w:p w14:paraId="73EAE3AA" w14:textId="27A326D0" w:rsidR="00633A4E" w:rsidRDefault="00633A4E" w:rsidP="00467A91">
      <w:pPr>
        <w:numPr>
          <w:ilvl w:val="0"/>
          <w:numId w:val="10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Недостатки</w:t>
      </w:r>
      <w:r>
        <w:t>: ограниченное взаимодействие, линейность.</w:t>
      </w:r>
    </w:p>
    <w:p w14:paraId="5410E3CD" w14:textId="77777777" w:rsidR="003B233A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drawing>
          <wp:inline distT="0" distB="0" distL="0" distR="0" wp14:anchorId="38618413" wp14:editId="5C7F7F31">
            <wp:extent cx="5270740" cy="2964686"/>
            <wp:effectExtent l="0" t="0" r="6350" b="7620"/>
            <wp:docPr id="4" name="Рисунок 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786" cy="2972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130E9" w14:textId="352AEDFC" w:rsidR="00CA14E2" w:rsidRPr="00AA6806" w:rsidRDefault="003B233A" w:rsidP="00AA6806">
      <w:pPr>
        <w:pStyle w:val="af2"/>
        <w:spacing w:before="0" w:after="0" w:line="276" w:lineRule="auto"/>
        <w:ind w:firstLine="709"/>
        <w:jc w:val="center"/>
        <w:rPr>
          <w:i w:val="0"/>
          <w:iCs w:val="0"/>
        </w:rPr>
      </w:pPr>
      <w:r>
        <w:rPr>
          <w:i w:val="0"/>
          <w:iCs w:val="0"/>
        </w:rPr>
        <w:t>Рисунок</w:t>
      </w:r>
      <w:r w:rsidRPr="003B233A">
        <w:rPr>
          <w:i w:val="0"/>
          <w:iCs w:val="0"/>
        </w:rPr>
        <w:t xml:space="preserve"> </w:t>
      </w:r>
      <w:r w:rsidR="00295580">
        <w:rPr>
          <w:i w:val="0"/>
          <w:iCs w:val="0"/>
        </w:rPr>
        <w:t>4</w:t>
      </w:r>
      <w:r w:rsidR="00F40AA9">
        <w:rPr>
          <w:i w:val="0"/>
          <w:iCs w:val="0"/>
        </w:rPr>
        <w:t xml:space="preserve"> </w:t>
      </w:r>
      <w:r w:rsidRPr="003B233A">
        <w:rPr>
          <w:i w:val="0"/>
          <w:iCs w:val="0"/>
        </w:rPr>
        <w:t xml:space="preserve">- </w:t>
      </w:r>
      <w:r>
        <w:rPr>
          <w:i w:val="0"/>
          <w:iCs w:val="0"/>
        </w:rPr>
        <w:t xml:space="preserve">Игра </w:t>
      </w:r>
      <w:r w:rsidRPr="003B233A">
        <w:rPr>
          <w:i w:val="0"/>
          <w:iCs w:val="0"/>
          <w:lang w:val="en-US"/>
        </w:rPr>
        <w:t>Inside</w:t>
      </w:r>
    </w:p>
    <w:p w14:paraId="24266DAD" w14:textId="77777777" w:rsidR="00633A4E" w:rsidRPr="00633A4E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633A4E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Вывод по результатам анализа аналогов:</w:t>
      </w:r>
    </w:p>
    <w:p w14:paraId="543BB1B5" w14:textId="334461DA" w:rsidR="00633A4E" w:rsidRDefault="00633A4E" w:rsidP="00592FD8">
      <w:pPr>
        <w:spacing w:line="276" w:lineRule="auto"/>
        <w:ind w:firstLine="709"/>
      </w:pPr>
      <w:r>
        <w:t xml:space="preserve">Разрабатываемый проект сочетает </w:t>
      </w:r>
      <w:r w:rsidRPr="00633A4E">
        <w:rPr>
          <w:rStyle w:val="aff1"/>
          <w:b w:val="0"/>
          <w:bCs w:val="0"/>
          <w:color w:val="auto"/>
        </w:rPr>
        <w:t xml:space="preserve">удобство управления и </w:t>
      </w:r>
      <w:r w:rsidRPr="00F90B31">
        <w:rPr>
          <w:rStyle w:val="aff1"/>
          <w:b w:val="0"/>
          <w:bCs w:val="0"/>
          <w:color w:val="auto"/>
        </w:rPr>
        <w:t>простоту</w:t>
      </w:r>
      <w:r w:rsidRPr="00F90B31">
        <w:t xml:space="preserve">, как у </w:t>
      </w:r>
      <w:proofErr w:type="spellStart"/>
      <w:r w:rsidRPr="00F90B31">
        <w:rPr>
          <w:rStyle w:val="aff0"/>
          <w:i w:val="0"/>
          <w:iCs w:val="0"/>
        </w:rPr>
        <w:t>Celeste</w:t>
      </w:r>
      <w:proofErr w:type="spellEnd"/>
      <w:r w:rsidRPr="00F90B31">
        <w:t xml:space="preserve">, с базовой </w:t>
      </w:r>
      <w:r w:rsidRPr="00F90B31">
        <w:rPr>
          <w:rStyle w:val="aff1"/>
          <w:b w:val="0"/>
          <w:bCs w:val="0"/>
        </w:rPr>
        <w:t>боевой системой</w:t>
      </w:r>
      <w:r w:rsidRPr="00F90B31">
        <w:t xml:space="preserve">, аналогичной </w:t>
      </w:r>
      <w:proofErr w:type="spellStart"/>
      <w:r w:rsidRPr="00F90B31">
        <w:rPr>
          <w:rStyle w:val="aff0"/>
          <w:i w:val="0"/>
          <w:iCs w:val="0"/>
        </w:rPr>
        <w:t>Hollow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Knight</w:t>
      </w:r>
      <w:proofErr w:type="spellEnd"/>
      <w:r w:rsidRPr="00F90B31">
        <w:t xml:space="preserve">. В отличие от </w:t>
      </w:r>
      <w:proofErr w:type="spellStart"/>
      <w:r w:rsidRPr="00F90B31">
        <w:rPr>
          <w:rStyle w:val="aff0"/>
          <w:i w:val="0"/>
          <w:iCs w:val="0"/>
        </w:rPr>
        <w:t>Super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Meat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Boy</w:t>
      </w:r>
      <w:proofErr w:type="spellEnd"/>
      <w:r w:rsidRPr="00F90B31">
        <w:t>, игра будет иметь умеренный уровень сложности и систему временных улучшений (</w:t>
      </w:r>
      <w:proofErr w:type="spellStart"/>
      <w:r w:rsidRPr="00F90B31">
        <w:t>баффов</w:t>
      </w:r>
      <w:proofErr w:type="spellEnd"/>
      <w:r w:rsidRPr="00F90B31">
        <w:t>), которые</w:t>
      </w:r>
      <w:r>
        <w:t xml:space="preserve"> повысят интерес к повторному прохождению. Также реализуется базовая адаптивность под производительность устройств.</w:t>
      </w:r>
    </w:p>
    <w:p w14:paraId="7AA46D4F" w14:textId="6D281DF2" w:rsidR="008E3A6E" w:rsidRDefault="008E3A6E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атываемый проект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обрал в себя лучшие черты аналогов:</w:t>
      </w:r>
    </w:p>
    <w:p w14:paraId="481BFD72" w14:textId="3145DE7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атмосферность и бой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Hollow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Knight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74D6EA88" w14:textId="7AA6691F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визуальную выразительность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Ori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73F067BA" w14:textId="647AB5D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lastRenderedPageBreak/>
        <w:t xml:space="preserve">точность управления и </w:t>
      </w:r>
      <w:proofErr w:type="spellStart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латформинг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Celeste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8C84261" w14:textId="54048320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арративные и визуальные решения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Limbo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/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Inside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5A76E29" w14:textId="230DB18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динамические улучшения и боевые эффекты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Rogue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Legacy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2</w:t>
      </w: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76E5C8A5" w14:textId="77777777" w:rsidR="008E3A6E" w:rsidRPr="008E3A6E" w:rsidRDefault="008E3A6E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этом игра отличается оригинальностью благодаря:</w:t>
      </w:r>
    </w:p>
    <w:p w14:paraId="684F5D0C" w14:textId="77777777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нтеграции магических механик (эхо, порталы, призрачные платформы);</w:t>
      </w:r>
    </w:p>
    <w:p w14:paraId="47B17FFB" w14:textId="73ABCDDB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истеме боевых </w:t>
      </w:r>
      <w:r w:rsidR="00887F2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силений(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="00887F2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7F87AC3A" w14:textId="77777777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никальной визуальной подаче;</w:t>
      </w:r>
    </w:p>
    <w:p w14:paraId="47F1AA4E" w14:textId="136C6B0C" w:rsidR="00633A4E" w:rsidRPr="00F028BF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ригинальному сценарию со спасением принцессы и магическим миром.</w:t>
      </w:r>
    </w:p>
    <w:p w14:paraId="3053917E" w14:textId="777AA842" w:rsidR="007B36FF" w:rsidRPr="000758D9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  <w:lang w:val="en-US"/>
        </w:rPr>
      </w:pPr>
      <w:bookmarkStart w:id="13" w:name="_Toc199400096"/>
      <w:proofErr w:type="spellStart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Требования</w:t>
      </w:r>
      <w:proofErr w:type="spellEnd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к </w:t>
      </w:r>
      <w:proofErr w:type="spellStart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разрабатываемой</w:t>
      </w:r>
      <w:proofErr w:type="spellEnd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ИС</w:t>
      </w:r>
      <w:bookmarkStart w:id="14" w:name="_Toc137063049"/>
      <w:bookmarkEnd w:id="13"/>
    </w:p>
    <w:p w14:paraId="0A00CD02" w14:textId="68012D4C" w:rsidR="00A26049" w:rsidRPr="00633A4E" w:rsidRDefault="00633A4E" w:rsidP="00A85EFB">
      <w:pPr>
        <w:pStyle w:val="a0"/>
        <w:spacing w:after="0"/>
        <w:ind w:firstLine="709"/>
        <w:jc w:val="both"/>
      </w:pPr>
      <w:r>
        <w:t xml:space="preserve">Разрабатываемое приложение представляет собой одиночную 2D-игру в жанре </w:t>
      </w:r>
      <w:proofErr w:type="spellStart"/>
      <w:r>
        <w:t>платформер</w:t>
      </w:r>
      <w:proofErr w:type="spellEnd"/>
      <w:r>
        <w:t xml:space="preserve">, ориентированную на настольные операционные системы </w:t>
      </w:r>
      <w:proofErr w:type="spellStart"/>
      <w:r>
        <w:t>Windo</w:t>
      </w:r>
      <w:r w:rsidR="00303373">
        <w:rPr>
          <w:lang w:val="en-US"/>
        </w:rPr>
        <w:t>ws</w:t>
      </w:r>
      <w:proofErr w:type="spellEnd"/>
      <w:r>
        <w:t>. Основное назначение — обеспечение плавного и увлекательного игрового процесса, сочетающего управление персонажем, взаимодействие с объектами, сражения с врагами и сбор временных усилений (</w:t>
      </w:r>
      <w:proofErr w:type="spellStart"/>
      <w:r>
        <w:t>баффов</w:t>
      </w:r>
      <w:proofErr w:type="spellEnd"/>
      <w:r>
        <w:t>).</w:t>
      </w:r>
    </w:p>
    <w:p w14:paraId="5D64DBED" w14:textId="58045958" w:rsidR="007B36FF" w:rsidRPr="00895F23" w:rsidRDefault="003C7ABB" w:rsidP="00467A91">
      <w:pPr>
        <w:pStyle w:val="1"/>
        <w:numPr>
          <w:ilvl w:val="2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87940715"/>
      <w:bookmarkStart w:id="16" w:name="_Toc199400097"/>
      <w:r w:rsidRPr="00F51633">
        <w:rPr>
          <w:rFonts w:ascii="Times New Roman" w:hAnsi="Times New Roman" w:cs="Times New Roman"/>
          <w:b/>
          <w:bCs/>
          <w:color w:val="auto"/>
          <w:sz w:val="28"/>
          <w:szCs w:val="28"/>
        </w:rPr>
        <w:t>Функциональные требования</w:t>
      </w:r>
      <w:bookmarkStart w:id="17" w:name="_Toc137063050"/>
      <w:bookmarkEnd w:id="15"/>
      <w:bookmarkEnd w:id="16"/>
    </w:p>
    <w:p w14:paraId="53786A07" w14:textId="60137B71" w:rsidR="00F759E8" w:rsidRDefault="00F759E8" w:rsidP="00592FD8">
      <w:pPr>
        <w:spacing w:line="276" w:lineRule="auto"/>
        <w:rPr>
          <w:rFonts w:eastAsia="Times New Roman" w:cs="Times New Roman"/>
          <w14:textOutline w14:w="0" w14:cap="rnd" w14:cmpd="sng" w14:algn="ctr">
            <w14:noFill/>
            <w14:prstDash w14:val="solid"/>
            <w14:bevel/>
          </w14:textOutline>
        </w:rPr>
      </w:pPr>
      <w:r>
        <w:t>Таблица 1 – Функции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58"/>
        <w:gridCol w:w="2991"/>
        <w:gridCol w:w="6688"/>
      </w:tblGrid>
      <w:tr w:rsidR="00633A4E" w:rsidRPr="00633A4E" w14:paraId="3AF8E948" w14:textId="77777777" w:rsidTr="005F4A4C">
        <w:tc>
          <w:tcPr>
            <w:tcW w:w="0" w:type="auto"/>
            <w:hideMark/>
          </w:tcPr>
          <w:p w14:paraId="739313E8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№</w:t>
            </w:r>
          </w:p>
        </w:tc>
        <w:tc>
          <w:tcPr>
            <w:tcW w:w="0" w:type="auto"/>
            <w:hideMark/>
          </w:tcPr>
          <w:p w14:paraId="6C6FA736" w14:textId="77777777" w:rsidR="00633A4E" w:rsidRPr="00633A4E" w:rsidRDefault="00633A4E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ункция</w:t>
            </w:r>
          </w:p>
        </w:tc>
        <w:tc>
          <w:tcPr>
            <w:tcW w:w="0" w:type="auto"/>
            <w:hideMark/>
          </w:tcPr>
          <w:p w14:paraId="126EAD3E" w14:textId="77777777" w:rsidR="00633A4E" w:rsidRPr="00633A4E" w:rsidRDefault="00633A4E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633A4E" w:rsidRPr="00633A4E" w14:paraId="154CFB9B" w14:textId="77777777" w:rsidTr="005F4A4C">
        <w:tc>
          <w:tcPr>
            <w:tcW w:w="0" w:type="auto"/>
            <w:hideMark/>
          </w:tcPr>
          <w:p w14:paraId="7A1A4D1D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1</w:t>
            </w:r>
          </w:p>
        </w:tc>
        <w:tc>
          <w:tcPr>
            <w:tcW w:w="0" w:type="auto"/>
            <w:hideMark/>
          </w:tcPr>
          <w:p w14:paraId="5E0D4932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правление персонажем</w:t>
            </w:r>
          </w:p>
        </w:tc>
        <w:tc>
          <w:tcPr>
            <w:tcW w:w="0" w:type="auto"/>
            <w:hideMark/>
          </w:tcPr>
          <w:p w14:paraId="3EBDE027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держка движения влево/вправо, прыжков, атак</w:t>
            </w:r>
          </w:p>
        </w:tc>
      </w:tr>
      <w:tr w:rsidR="00633A4E" w:rsidRPr="00633A4E" w14:paraId="39E34500" w14:textId="77777777" w:rsidTr="005F4A4C">
        <w:tc>
          <w:tcPr>
            <w:tcW w:w="0" w:type="auto"/>
            <w:hideMark/>
          </w:tcPr>
          <w:p w14:paraId="455D2F11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2</w:t>
            </w:r>
          </w:p>
        </w:tc>
        <w:tc>
          <w:tcPr>
            <w:tcW w:w="0" w:type="auto"/>
            <w:hideMark/>
          </w:tcPr>
          <w:p w14:paraId="22E37D2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аимодействие с окружением</w:t>
            </w:r>
          </w:p>
        </w:tc>
        <w:tc>
          <w:tcPr>
            <w:tcW w:w="0" w:type="auto"/>
            <w:hideMark/>
          </w:tcPr>
          <w:p w14:paraId="0C447904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толкновение с врагами, предметами, ловушками</w:t>
            </w:r>
          </w:p>
        </w:tc>
      </w:tr>
      <w:tr w:rsidR="00633A4E" w:rsidRPr="00633A4E" w14:paraId="66E66221" w14:textId="77777777" w:rsidTr="005F4A4C">
        <w:tc>
          <w:tcPr>
            <w:tcW w:w="0" w:type="auto"/>
            <w:hideMark/>
          </w:tcPr>
          <w:p w14:paraId="5EDAF3D4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3</w:t>
            </w:r>
          </w:p>
        </w:tc>
        <w:tc>
          <w:tcPr>
            <w:tcW w:w="0" w:type="auto"/>
            <w:hideMark/>
          </w:tcPr>
          <w:p w14:paraId="10C8FC43" w14:textId="247D69B4" w:rsidR="00633A4E" w:rsidRPr="00EF38FF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Реализация </w:t>
            </w:r>
            <w:r w:rsidR="00EF38FF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</w:t>
            </w:r>
          </w:p>
        </w:tc>
        <w:tc>
          <w:tcPr>
            <w:tcW w:w="0" w:type="auto"/>
            <w:hideMark/>
          </w:tcPr>
          <w:p w14:paraId="09824D91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ременные усиления (скорость, прыжок, броня, урон)</w:t>
            </w:r>
          </w:p>
        </w:tc>
      </w:tr>
      <w:tr w:rsidR="00633A4E" w:rsidRPr="00633A4E" w14:paraId="3A36D8D1" w14:textId="77777777" w:rsidTr="005F4A4C">
        <w:tc>
          <w:tcPr>
            <w:tcW w:w="0" w:type="auto"/>
            <w:hideMark/>
          </w:tcPr>
          <w:p w14:paraId="2F4F7D82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4</w:t>
            </w:r>
          </w:p>
        </w:tc>
        <w:tc>
          <w:tcPr>
            <w:tcW w:w="0" w:type="auto"/>
            <w:hideMark/>
          </w:tcPr>
          <w:p w14:paraId="178E9ED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оевая система</w:t>
            </w:r>
          </w:p>
        </w:tc>
        <w:tc>
          <w:tcPr>
            <w:tcW w:w="0" w:type="auto"/>
            <w:hideMark/>
          </w:tcPr>
          <w:p w14:paraId="556FB9C7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така врагов, система здоровья</w:t>
            </w:r>
          </w:p>
        </w:tc>
      </w:tr>
      <w:tr w:rsidR="00633A4E" w:rsidRPr="00633A4E" w14:paraId="4139677F" w14:textId="77777777" w:rsidTr="005F4A4C">
        <w:tc>
          <w:tcPr>
            <w:tcW w:w="0" w:type="auto"/>
            <w:hideMark/>
          </w:tcPr>
          <w:p w14:paraId="65289560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5</w:t>
            </w:r>
          </w:p>
        </w:tc>
        <w:tc>
          <w:tcPr>
            <w:tcW w:w="0" w:type="auto"/>
            <w:hideMark/>
          </w:tcPr>
          <w:p w14:paraId="60F780B4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/поражение</w:t>
            </w:r>
          </w:p>
        </w:tc>
        <w:tc>
          <w:tcPr>
            <w:tcW w:w="0" w:type="auto"/>
            <w:hideMark/>
          </w:tcPr>
          <w:p w14:paraId="12116AC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считается завершённым при достижении точки B или при поражении игрока</w:t>
            </w:r>
          </w:p>
        </w:tc>
      </w:tr>
      <w:tr w:rsidR="00633A4E" w:rsidRPr="00633A4E" w14:paraId="2B0D6740" w14:textId="77777777" w:rsidTr="005F4A4C">
        <w:tc>
          <w:tcPr>
            <w:tcW w:w="0" w:type="auto"/>
            <w:hideMark/>
          </w:tcPr>
          <w:p w14:paraId="524456DE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6</w:t>
            </w:r>
          </w:p>
        </w:tc>
        <w:tc>
          <w:tcPr>
            <w:tcW w:w="0" w:type="auto"/>
            <w:hideMark/>
          </w:tcPr>
          <w:p w14:paraId="22C5536C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ьзовательский интерфейс</w:t>
            </w:r>
          </w:p>
        </w:tc>
        <w:tc>
          <w:tcPr>
            <w:tcW w:w="0" w:type="auto"/>
            <w:hideMark/>
          </w:tcPr>
          <w:p w14:paraId="071E28BC" w14:textId="0F1478F8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активных </w:t>
            </w:r>
            <w:r w:rsidR="00EF38FF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</w:t>
            </w: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633A4E" w:rsidRPr="00633A4E" w14:paraId="6860CDC3" w14:textId="77777777" w:rsidTr="005F4A4C">
        <w:tc>
          <w:tcPr>
            <w:tcW w:w="0" w:type="auto"/>
            <w:hideMark/>
          </w:tcPr>
          <w:p w14:paraId="3C3EC982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7</w:t>
            </w:r>
          </w:p>
        </w:tc>
        <w:tc>
          <w:tcPr>
            <w:tcW w:w="0" w:type="auto"/>
            <w:hideMark/>
          </w:tcPr>
          <w:p w14:paraId="4FC55019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ню управления</w:t>
            </w:r>
          </w:p>
        </w:tc>
        <w:tc>
          <w:tcPr>
            <w:tcW w:w="0" w:type="auto"/>
            <w:hideMark/>
          </w:tcPr>
          <w:p w14:paraId="5F9EC10C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Главное меню, перезапуск уровня, выход из игры</w:t>
            </w:r>
          </w:p>
        </w:tc>
      </w:tr>
    </w:tbl>
    <w:p w14:paraId="2FD77158" w14:textId="2A9743DC" w:rsidR="007B36FF" w:rsidRPr="000758D9" w:rsidRDefault="003C7ABB" w:rsidP="00467A91">
      <w:pPr>
        <w:pStyle w:val="1"/>
        <w:numPr>
          <w:ilvl w:val="2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_RefHeading___Toc51352_23827586"/>
      <w:bookmarkStart w:id="19" w:name="_Toc187940716"/>
      <w:bookmarkStart w:id="20" w:name="_Toc199400098"/>
      <w:bookmarkEnd w:id="18"/>
      <w:r w:rsidRPr="00E65359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интерфейсу</w:t>
      </w:r>
      <w:bookmarkStart w:id="21" w:name="_Toc137063051"/>
      <w:bookmarkEnd w:id="19"/>
      <w:bookmarkEnd w:id="20"/>
    </w:p>
    <w:p w14:paraId="324E1D30" w14:textId="77777777" w:rsidR="00633A4E" w:rsidRPr="004A391C" w:rsidRDefault="00633A4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A391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ка интерфейса предполагает минималистичный, но функциональный подход, ориентированный на удобство игрока.</w:t>
      </w:r>
    </w:p>
    <w:p w14:paraId="79C27A6C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Доступность:</w:t>
      </w:r>
    </w:p>
    <w:p w14:paraId="34DF8615" w14:textId="77777777" w:rsidR="00633A4E" w:rsidRPr="00430656" w:rsidRDefault="00633A4E" w:rsidP="00467A91">
      <w:pPr>
        <w:pStyle w:val="afe"/>
        <w:numPr>
          <w:ilvl w:val="0"/>
          <w:numId w:val="1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Игра работает на ПК с разрешением от 1280×720 и выше;</w:t>
      </w:r>
    </w:p>
    <w:p w14:paraId="7E27AF6A" w14:textId="77777777" w:rsidR="00633A4E" w:rsidRPr="00430656" w:rsidRDefault="00633A4E" w:rsidP="00467A91">
      <w:pPr>
        <w:pStyle w:val="afe"/>
        <w:numPr>
          <w:ilvl w:val="0"/>
          <w:numId w:val="1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ддержка оконного и полноэкранного режимов.</w:t>
      </w:r>
    </w:p>
    <w:p w14:paraId="538162E7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Пользовательский опыт (UX):</w:t>
      </w:r>
    </w:p>
    <w:p w14:paraId="25BC1940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ростая навигация в меню;</w:t>
      </w:r>
    </w:p>
    <w:p w14:paraId="3C218437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дсказки на экране (например, клавиши управления);</w:t>
      </w:r>
    </w:p>
    <w:p w14:paraId="6CDA1542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Мгновенный отклик на действия пользователя.</w:t>
      </w:r>
    </w:p>
    <w:p w14:paraId="056E78AB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Элементы интерфейса:</w:t>
      </w:r>
    </w:p>
    <w:p w14:paraId="7A17FCFA" w14:textId="77777777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лоса здоровья игрока;</w:t>
      </w:r>
    </w:p>
    <w:p w14:paraId="05510041" w14:textId="36526EE0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 xml:space="preserve">Иконки активных </w:t>
      </w:r>
      <w:r w:rsidR="00092001" w:rsidRPr="00430656">
        <w:rPr>
          <w:rFonts w:ascii="Times New Roman" w:hAnsi="Times New Roman" w:cs="Times New Roman"/>
          <w:sz w:val="24"/>
          <w:szCs w:val="24"/>
        </w:rPr>
        <w:t>усилений(</w:t>
      </w:r>
      <w:proofErr w:type="spellStart"/>
      <w:r w:rsidRPr="00430656">
        <w:rPr>
          <w:rFonts w:ascii="Times New Roman" w:hAnsi="Times New Roman" w:cs="Times New Roman"/>
          <w:sz w:val="24"/>
          <w:szCs w:val="24"/>
        </w:rPr>
        <w:t>баффов</w:t>
      </w:r>
      <w:proofErr w:type="spellEnd"/>
      <w:r w:rsidR="00092001" w:rsidRPr="00430656">
        <w:rPr>
          <w:rFonts w:ascii="Times New Roman" w:hAnsi="Times New Roman" w:cs="Times New Roman"/>
          <w:sz w:val="24"/>
          <w:szCs w:val="24"/>
        </w:rPr>
        <w:t>)</w:t>
      </w:r>
      <w:r w:rsidRPr="00430656">
        <w:rPr>
          <w:rFonts w:ascii="Times New Roman" w:hAnsi="Times New Roman" w:cs="Times New Roman"/>
          <w:sz w:val="24"/>
          <w:szCs w:val="24"/>
        </w:rPr>
        <w:t xml:space="preserve"> с таймером действия;</w:t>
      </w:r>
    </w:p>
    <w:p w14:paraId="0F8373CA" w14:textId="77777777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Сообщения "Победа", "Поражение";</w:t>
      </w:r>
    </w:p>
    <w:p w14:paraId="55CEBAA0" w14:textId="4C0BFF6A" w:rsidR="00645169" w:rsidRPr="0040164E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Кнопки: «Играть», «Выход», «Заново», «Пауза».</w:t>
      </w:r>
    </w:p>
    <w:p w14:paraId="104A9386" w14:textId="6B86E12A" w:rsidR="00076D94" w:rsidRPr="00F83088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22" w:name="_Toc199400099"/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lastRenderedPageBreak/>
        <w:t>Обоснование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выбора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стека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технологий</w:t>
      </w:r>
      <w:bookmarkEnd w:id="22"/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bookmarkStart w:id="23" w:name="_Toc137063053"/>
    </w:p>
    <w:p w14:paraId="66B3310C" w14:textId="77777777" w:rsidR="00633A4E" w:rsidRDefault="00633A4E" w:rsidP="00592FD8">
      <w:pPr>
        <w:spacing w:line="276" w:lineRule="auto"/>
        <w:ind w:firstLine="709"/>
        <w:jc w:val="both"/>
        <w:rPr>
          <w:rFonts w:cs="Times New Roman"/>
          <w:color w:val="auto"/>
          <w14:textOutline w14:w="0" w14:cap="rnd" w14:cmpd="sng" w14:algn="ctr">
            <w14:noFill/>
            <w14:prstDash w14:val="solid"/>
            <w14:bevel/>
          </w14:textOutline>
        </w:rPr>
      </w:pPr>
      <w:r>
        <w:t>Для реализации проекта 2D-платформера было выбрано проверенное сочетание инструментов, обеспечивающее высокую производительность, кроссплатформенность и удобство разработки. Ниже приведены основные используемые технологии и обоснование их выбора.</w:t>
      </w:r>
    </w:p>
    <w:p w14:paraId="036D8470" w14:textId="67280324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Игровой движок —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Unity</w:t>
      </w:r>
      <w:proofErr w:type="spellEnd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 (версия 2022.3.9f1 LTS)</w:t>
      </w:r>
    </w:p>
    <w:p w14:paraId="1B7E5F75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Unity</w:t>
      </w:r>
      <w:proofErr w:type="spellEnd"/>
      <w:r>
        <w:t xml:space="preserve"> — один из самых популярных движков для разработки как </w:t>
      </w:r>
      <w:proofErr w:type="gramStart"/>
      <w:r>
        <w:t>2D-,</w:t>
      </w:r>
      <w:proofErr w:type="gramEnd"/>
      <w:r>
        <w:t xml:space="preserve"> так и 3D-игр. Он предоставляет готовые инструменты для визуализации, физики, анимации, пользовательского интерфейса и взаимодействия объектов.</w:t>
      </w:r>
    </w:p>
    <w:p w14:paraId="5A20C9C5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36E9623C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Встроенные инструменты для создания 2D-игр;</w:t>
      </w:r>
    </w:p>
    <w:p w14:paraId="326A5F34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Мощный визуальный редактор сцен;</w:t>
      </w:r>
    </w:p>
    <w:p w14:paraId="35D32BB4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 xml:space="preserve">Поддержка всех популярных платформ: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OS</w:t>
      </w:r>
      <w:proofErr w:type="spellEnd"/>
      <w:r>
        <w:t xml:space="preserve">, </w:t>
      </w:r>
      <w:proofErr w:type="spellStart"/>
      <w:r>
        <w:t>Android</w:t>
      </w:r>
      <w:proofErr w:type="spellEnd"/>
      <w:r>
        <w:t xml:space="preserve">, </w:t>
      </w:r>
      <w:proofErr w:type="spellStart"/>
      <w:r>
        <w:t>iOS</w:t>
      </w:r>
      <w:proofErr w:type="spellEnd"/>
      <w:r>
        <w:t xml:space="preserve"> и др.;</w:t>
      </w:r>
    </w:p>
    <w:p w14:paraId="01405BC1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Большое сообщество и обширная документация;</w:t>
      </w:r>
    </w:p>
    <w:p w14:paraId="1D0CB9E8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 xml:space="preserve">Интеграция с </w:t>
      </w:r>
      <w:proofErr w:type="spellStart"/>
      <w:r>
        <w:t>Asset</w:t>
      </w:r>
      <w:proofErr w:type="spellEnd"/>
      <w:r>
        <w:t xml:space="preserve"> </w:t>
      </w:r>
      <w:proofErr w:type="spellStart"/>
      <w:r>
        <w:t>Store</w:t>
      </w:r>
      <w:proofErr w:type="spellEnd"/>
      <w:r>
        <w:t xml:space="preserve"> для использования готовых ресурсов (спрайты, скрипты, шрифты и т. д.).</w:t>
      </w:r>
    </w:p>
    <w:p w14:paraId="0C44B501" w14:textId="05BEEF55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Язык программирования — C#</w:t>
      </w:r>
    </w:p>
    <w:p w14:paraId="42E09D6D" w14:textId="77777777" w:rsidR="00633A4E" w:rsidRDefault="00633A4E" w:rsidP="00592FD8">
      <w:pPr>
        <w:spacing w:line="276" w:lineRule="auto"/>
        <w:ind w:firstLine="709"/>
        <w:jc w:val="both"/>
      </w:pPr>
      <w:r>
        <w:t xml:space="preserve">C# — основной язык, используемый в </w:t>
      </w:r>
      <w:proofErr w:type="spellStart"/>
      <w:r>
        <w:t>Unity</w:t>
      </w:r>
      <w:proofErr w:type="spellEnd"/>
      <w:r>
        <w:t>, сочетающий производительность, читаемость и мощь объектно-ориентированного программирования. Он позволяет структурировать проект на независимые модули, что делает код гибким и масштабируемым.</w:t>
      </w:r>
    </w:p>
    <w:p w14:paraId="3E042751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40651FF3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Поддержка ООП и событийной модели;</w:t>
      </w:r>
    </w:p>
    <w:p w14:paraId="028778BC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Читабельный синтаксис;</w:t>
      </w:r>
    </w:p>
    <w:p w14:paraId="222F7467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 xml:space="preserve">Отличная интеграция с </w:t>
      </w:r>
      <w:proofErr w:type="spellStart"/>
      <w:r>
        <w:t>Unity</w:t>
      </w:r>
      <w:proofErr w:type="spellEnd"/>
      <w:r>
        <w:t xml:space="preserve"> API;</w:t>
      </w:r>
    </w:p>
    <w:p w14:paraId="11915E6D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Большое количество обучающих материалов.</w:t>
      </w:r>
    </w:p>
    <w:p w14:paraId="41B34C37" w14:textId="77777777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Среда разработки —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Visual</w:t>
      </w:r>
      <w:proofErr w:type="spellEnd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Studio</w:t>
      </w:r>
      <w:proofErr w:type="spellEnd"/>
    </w:p>
    <w:p w14:paraId="167FBE9D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используется как основная IDE для написания C#-кода в </w:t>
      </w:r>
      <w:proofErr w:type="spellStart"/>
      <w:r>
        <w:t>Unity</w:t>
      </w:r>
      <w:proofErr w:type="spellEnd"/>
      <w:r>
        <w:t>.</w:t>
      </w:r>
    </w:p>
    <w:p w14:paraId="3DC03E57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13245704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 xml:space="preserve">Интеграция с </w:t>
      </w:r>
      <w:proofErr w:type="spellStart"/>
      <w:r>
        <w:t>Unity</w:t>
      </w:r>
      <w:proofErr w:type="spellEnd"/>
      <w:r>
        <w:t xml:space="preserve"> через плагин;</w:t>
      </w:r>
    </w:p>
    <w:p w14:paraId="742AEBE6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>Интеллектуальная подсветка кода (</w:t>
      </w:r>
      <w:proofErr w:type="spellStart"/>
      <w:r>
        <w:t>IntelliSense</w:t>
      </w:r>
      <w:proofErr w:type="spellEnd"/>
      <w:r>
        <w:t>);</w:t>
      </w:r>
    </w:p>
    <w:p w14:paraId="2DA8C048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 xml:space="preserve">Поддержка отладки, управления пакетами, </w:t>
      </w:r>
      <w:proofErr w:type="spellStart"/>
      <w:r>
        <w:t>Git</w:t>
      </w:r>
      <w:proofErr w:type="spellEnd"/>
      <w:r>
        <w:t>.</w:t>
      </w:r>
    </w:p>
    <w:p w14:paraId="3DE54906" w14:textId="269CAA25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Cs w:val="20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  <w:szCs w:val="20"/>
        </w:rPr>
        <w:t>Графические редакторы</w:t>
      </w:r>
    </w:p>
    <w:p w14:paraId="202F2DDE" w14:textId="77777777" w:rsidR="00633A4E" w:rsidRPr="004A391C" w:rsidRDefault="00633A4E" w:rsidP="00467A91">
      <w:pPr>
        <w:numPr>
          <w:ilvl w:val="0"/>
          <w:numId w:val="13"/>
        </w:numPr>
        <w:spacing w:line="276" w:lineRule="auto"/>
        <w:jc w:val="both"/>
      </w:pPr>
      <w:proofErr w:type="spellStart"/>
      <w:r w:rsidRPr="004A391C">
        <w:rPr>
          <w:rStyle w:val="aff1"/>
          <w:b w:val="0"/>
          <w:bCs w:val="0"/>
        </w:rPr>
        <w:t>Aseprite</w:t>
      </w:r>
      <w:proofErr w:type="spellEnd"/>
      <w:r w:rsidRPr="004A391C">
        <w:rPr>
          <w:rStyle w:val="aff1"/>
          <w:b w:val="0"/>
          <w:bCs w:val="0"/>
        </w:rPr>
        <w:t xml:space="preserve"> / </w:t>
      </w:r>
      <w:proofErr w:type="spellStart"/>
      <w:r w:rsidRPr="004A391C">
        <w:rPr>
          <w:rStyle w:val="aff1"/>
          <w:b w:val="0"/>
          <w:bCs w:val="0"/>
        </w:rPr>
        <w:t>Photoshop</w:t>
      </w:r>
      <w:proofErr w:type="spellEnd"/>
      <w:r w:rsidRPr="004A391C">
        <w:rPr>
          <w:rStyle w:val="aff1"/>
          <w:b w:val="0"/>
          <w:bCs w:val="0"/>
        </w:rPr>
        <w:t xml:space="preserve"> / GIMP</w:t>
      </w:r>
      <w:r w:rsidRPr="004A391C">
        <w:t xml:space="preserve"> — для создания пиксельных спрайтов, </w:t>
      </w:r>
      <w:proofErr w:type="spellStart"/>
      <w:r w:rsidRPr="004A391C">
        <w:t>анимаций</w:t>
      </w:r>
      <w:proofErr w:type="spellEnd"/>
      <w:r w:rsidRPr="004A391C">
        <w:t xml:space="preserve"> и иконок.</w:t>
      </w:r>
    </w:p>
    <w:p w14:paraId="4CFF6A73" w14:textId="77777777" w:rsidR="00633A4E" w:rsidRPr="004A391C" w:rsidRDefault="00633A4E" w:rsidP="00467A91">
      <w:pPr>
        <w:numPr>
          <w:ilvl w:val="0"/>
          <w:numId w:val="13"/>
        </w:numPr>
        <w:spacing w:line="276" w:lineRule="auto"/>
        <w:jc w:val="both"/>
      </w:pPr>
      <w:proofErr w:type="spellStart"/>
      <w:r w:rsidRPr="004A391C">
        <w:rPr>
          <w:rStyle w:val="aff1"/>
          <w:b w:val="0"/>
          <w:bCs w:val="0"/>
        </w:rPr>
        <w:t>Tilemap</w:t>
      </w:r>
      <w:proofErr w:type="spellEnd"/>
      <w:r w:rsidRPr="004A391C">
        <w:rPr>
          <w:rStyle w:val="aff1"/>
          <w:b w:val="0"/>
          <w:bCs w:val="0"/>
        </w:rPr>
        <w:t xml:space="preserve"> </w:t>
      </w:r>
      <w:proofErr w:type="spellStart"/>
      <w:r w:rsidRPr="004A391C">
        <w:rPr>
          <w:rStyle w:val="aff1"/>
          <w:b w:val="0"/>
          <w:bCs w:val="0"/>
        </w:rPr>
        <w:t>Tool</w:t>
      </w:r>
      <w:proofErr w:type="spellEnd"/>
      <w:r w:rsidRPr="004A391C">
        <w:rPr>
          <w:rStyle w:val="aff1"/>
          <w:b w:val="0"/>
          <w:bCs w:val="0"/>
        </w:rPr>
        <w:t xml:space="preserve"> (</w:t>
      </w:r>
      <w:proofErr w:type="spellStart"/>
      <w:r w:rsidRPr="004A391C">
        <w:rPr>
          <w:rStyle w:val="aff1"/>
          <w:b w:val="0"/>
          <w:bCs w:val="0"/>
        </w:rPr>
        <w:t>Unity</w:t>
      </w:r>
      <w:proofErr w:type="spellEnd"/>
      <w:r w:rsidRPr="004A391C">
        <w:rPr>
          <w:rStyle w:val="aff1"/>
          <w:b w:val="0"/>
          <w:bCs w:val="0"/>
        </w:rPr>
        <w:t>)</w:t>
      </w:r>
      <w:r w:rsidRPr="004A391C">
        <w:t xml:space="preserve"> — для построения уровней с использованием </w:t>
      </w:r>
      <w:proofErr w:type="spellStart"/>
      <w:r w:rsidRPr="004A391C">
        <w:t>тайловых</w:t>
      </w:r>
      <w:proofErr w:type="spellEnd"/>
      <w:r w:rsidRPr="004A391C">
        <w:t xml:space="preserve"> карт.</w:t>
      </w:r>
    </w:p>
    <w:p w14:paraId="7DA39E95" w14:textId="169BD864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</w:rPr>
      </w:pPr>
      <w:r w:rsidRPr="005B3F12">
        <w:rPr>
          <w:rFonts w:ascii="Times New Roman" w:hAnsi="Times New Roman" w:cs="Times New Roman"/>
          <w:b/>
          <w:bCs/>
          <w:i w:val="0"/>
          <w:iCs w:val="0"/>
        </w:rPr>
        <w:t xml:space="preserve"> </w:t>
      </w: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Звук и музыка</w:t>
      </w:r>
    </w:p>
    <w:p w14:paraId="0907AE0C" w14:textId="77777777" w:rsidR="00633A4E" w:rsidRPr="004A391C" w:rsidRDefault="00633A4E" w:rsidP="00467A91">
      <w:pPr>
        <w:numPr>
          <w:ilvl w:val="0"/>
          <w:numId w:val="14"/>
        </w:numPr>
        <w:spacing w:line="276" w:lineRule="auto"/>
        <w:jc w:val="both"/>
      </w:pPr>
      <w:proofErr w:type="spellStart"/>
      <w:r w:rsidRPr="004A391C">
        <w:rPr>
          <w:rStyle w:val="aff1"/>
          <w:b w:val="0"/>
          <w:bCs w:val="0"/>
        </w:rPr>
        <w:t>Audacity</w:t>
      </w:r>
      <w:proofErr w:type="spellEnd"/>
      <w:r w:rsidRPr="004A391C">
        <w:rPr>
          <w:rStyle w:val="aff1"/>
          <w:b w:val="0"/>
          <w:bCs w:val="0"/>
        </w:rPr>
        <w:t xml:space="preserve"> / </w:t>
      </w:r>
      <w:proofErr w:type="spellStart"/>
      <w:r w:rsidRPr="004A391C">
        <w:rPr>
          <w:rStyle w:val="aff1"/>
          <w:b w:val="0"/>
          <w:bCs w:val="0"/>
        </w:rPr>
        <w:t>Bfxr</w:t>
      </w:r>
      <w:proofErr w:type="spellEnd"/>
      <w:r w:rsidRPr="004A391C">
        <w:t xml:space="preserve"> — для создания простых звуковых эффектов (удар, прыжок, сбор предмета).</w:t>
      </w:r>
    </w:p>
    <w:p w14:paraId="06ACB5D7" w14:textId="77777777" w:rsidR="00633A4E" w:rsidRDefault="00633A4E" w:rsidP="00467A91">
      <w:pPr>
        <w:numPr>
          <w:ilvl w:val="0"/>
          <w:numId w:val="14"/>
        </w:numPr>
        <w:spacing w:line="276" w:lineRule="auto"/>
        <w:jc w:val="both"/>
      </w:pPr>
      <w:r>
        <w:t>Музыка может быть взята из свободных источников или сгенерирована вручную.</w:t>
      </w:r>
    </w:p>
    <w:p w14:paraId="2AC8A46A" w14:textId="3AD84A01" w:rsidR="00633A4E" w:rsidRPr="00782B58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782B5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Система управления версиями (опционально)</w:t>
      </w:r>
      <w:r w:rsidRPr="00782B58">
        <w:rPr>
          <w:rFonts w:ascii="Times New Roman" w:hAnsi="Times New Roman" w:cs="Times New Roman"/>
          <w:i w:val="0"/>
          <w:iCs w:val="0"/>
          <w:color w:val="auto"/>
        </w:rPr>
        <w:t xml:space="preserve"> — </w:t>
      </w:r>
      <w:proofErr w:type="spellStart"/>
      <w:r w:rsidRPr="00782B58">
        <w:rPr>
          <w:rFonts w:ascii="Times New Roman" w:hAnsi="Times New Roman" w:cs="Times New Roman"/>
          <w:i w:val="0"/>
          <w:iCs w:val="0"/>
          <w:color w:val="auto"/>
        </w:rPr>
        <w:t>Git</w:t>
      </w:r>
      <w:proofErr w:type="spellEnd"/>
      <w:r w:rsidRPr="00782B58">
        <w:rPr>
          <w:rFonts w:ascii="Times New Roman" w:hAnsi="Times New Roman" w:cs="Times New Roman"/>
          <w:i w:val="0"/>
          <w:iCs w:val="0"/>
          <w:color w:val="auto"/>
        </w:rPr>
        <w:t xml:space="preserve"> + </w:t>
      </w:r>
      <w:proofErr w:type="spellStart"/>
      <w:r w:rsidRPr="00782B58">
        <w:rPr>
          <w:rFonts w:ascii="Times New Roman" w:hAnsi="Times New Roman" w:cs="Times New Roman"/>
          <w:i w:val="0"/>
          <w:iCs w:val="0"/>
          <w:color w:val="auto"/>
        </w:rPr>
        <w:t>GitHub</w:t>
      </w:r>
      <w:proofErr w:type="spellEnd"/>
    </w:p>
    <w:p w14:paraId="6E584FE5" w14:textId="77777777" w:rsidR="00633A4E" w:rsidRDefault="00633A4E" w:rsidP="00592FD8">
      <w:pPr>
        <w:spacing w:line="276" w:lineRule="auto"/>
        <w:ind w:firstLine="709"/>
        <w:jc w:val="both"/>
      </w:pPr>
      <w:r>
        <w:t>Позволяет отслеживать изменения в проекте, хранить резервные копии, откатывать к предыдущим версиям и работать в команде (при необходимости).</w:t>
      </w:r>
    </w:p>
    <w:p w14:paraId="0D141809" w14:textId="779B5BB2" w:rsidR="00633A4E" w:rsidRDefault="00633A4E" w:rsidP="00592FD8">
      <w:pPr>
        <w:spacing w:line="276" w:lineRule="auto"/>
        <w:rPr>
          <w:rFonts w:cs="Times New Roman"/>
          <w:sz w:val="28"/>
          <w:szCs w:val="28"/>
        </w:rPr>
      </w:pPr>
    </w:p>
    <w:p w14:paraId="3DEC2198" w14:textId="087180EC" w:rsidR="00076D94" w:rsidRDefault="00633A4E" w:rsidP="00592FD8">
      <w:pPr>
        <w:suppressAutoHyphens/>
        <w:spacing w:line="276" w:lineRule="auto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br w:type="page"/>
      </w:r>
    </w:p>
    <w:p w14:paraId="2903B525" w14:textId="5215008F" w:rsidR="00E45B51" w:rsidRPr="003F324C" w:rsidRDefault="003C7ABB" w:rsidP="00467A91">
      <w:pPr>
        <w:pStyle w:val="1"/>
        <w:numPr>
          <w:ilvl w:val="0"/>
          <w:numId w:val="1"/>
        </w:numPr>
        <w:spacing w:before="0" w:line="276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_RefHeading___Toc51358_23827586"/>
      <w:bookmarkStart w:id="25" w:name="_Toc199400100"/>
      <w:bookmarkEnd w:id="24"/>
      <w:r w:rsidRPr="00C912D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оектирование</w:t>
      </w:r>
      <w:bookmarkStart w:id="26" w:name="_Toc137063054"/>
      <w:bookmarkEnd w:id="25"/>
    </w:p>
    <w:p w14:paraId="78B8DE35" w14:textId="03639707" w:rsidR="00E45B51" w:rsidRPr="005B3F12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27" w:name="__RefHeading___Toc51362_23827586"/>
      <w:bookmarkStart w:id="28" w:name="_Toc199400101"/>
      <w:bookmarkEnd w:id="27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роектирование системы</w:t>
      </w:r>
      <w:bookmarkStart w:id="29" w:name="_Toc137063056"/>
      <w:bookmarkEnd w:id="28"/>
    </w:p>
    <w:p w14:paraId="1C4402DF" w14:textId="05A381DA" w:rsidR="00076D94" w:rsidRDefault="003060BD" w:rsidP="00592FD8">
      <w:pPr>
        <w:spacing w:line="276" w:lineRule="auto"/>
        <w:ind w:firstLine="709"/>
        <w:jc w:val="both"/>
      </w:pPr>
      <w:r>
        <w:t xml:space="preserve">Проектирование системы является ключевым этапом разработки, на котором формируется структура будущего программного продукта. Оно включает в себя определение логики взаимодействия компонентов, ролей пользователей и сценариев использования. Ниже представлены основные проектные решения, применённые в рамках </w:t>
      </w:r>
      <w:proofErr w:type="spellStart"/>
      <w:r>
        <w:t>платформера</w:t>
      </w:r>
      <w:proofErr w:type="spellEnd"/>
      <w:r>
        <w:t>.</w:t>
      </w:r>
    </w:p>
    <w:p w14:paraId="6CB933A7" w14:textId="3756D613" w:rsidR="009B274E" w:rsidRDefault="009B274E" w:rsidP="00592FD8">
      <w:pPr>
        <w:spacing w:line="276" w:lineRule="auto"/>
        <w:ind w:firstLine="709"/>
        <w:jc w:val="both"/>
      </w:pPr>
      <w:r>
        <w:rPr>
          <w:noProof/>
        </w:rPr>
        <w:drawing>
          <wp:inline distT="0" distB="0" distL="0" distR="0" wp14:anchorId="396522A6" wp14:editId="212C2018">
            <wp:extent cx="5900468" cy="2970790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338" cy="2980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5E88F" w14:textId="202FB1CB" w:rsidR="00E45B51" w:rsidRPr="005B3F12" w:rsidRDefault="003C7ABB" w:rsidP="00467A91">
      <w:pPr>
        <w:pStyle w:val="1"/>
        <w:numPr>
          <w:ilvl w:val="2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0" w:name="_Toc187940720"/>
      <w:bookmarkStart w:id="31" w:name="_Toc199400102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Определение группы пользователей</w:t>
      </w:r>
      <w:bookmarkStart w:id="32" w:name="__RefHeading___Toc51364_23827586"/>
      <w:bookmarkStart w:id="33" w:name="_Toc137063057"/>
      <w:bookmarkEnd w:id="30"/>
      <w:bookmarkEnd w:id="31"/>
    </w:p>
    <w:p w14:paraId="45217EC6" w14:textId="77777777" w:rsidR="003060BD" w:rsidRPr="003060BD" w:rsidRDefault="003060BD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игре предполагается один тип пользователя — </w:t>
      </w:r>
      <w:r w:rsidRPr="004A391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грок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 Он взаимодействует с системой через основные игровые механики:</w:t>
      </w:r>
    </w:p>
    <w:p w14:paraId="31094BB2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правление персонажем;</w:t>
      </w:r>
    </w:p>
    <w:p w14:paraId="4CA9B65E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ражения с врагами;</w:t>
      </w:r>
    </w:p>
    <w:p w14:paraId="25C611A9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бор </w:t>
      </w:r>
      <w:proofErr w:type="spellStart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3AA04E3F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хождение уровня;</w:t>
      </w:r>
    </w:p>
    <w:p w14:paraId="32E69629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заимодействие с UI (меню, кнопки, сообщения).</w:t>
      </w:r>
    </w:p>
    <w:p w14:paraId="6AB69E61" w14:textId="77777777" w:rsidR="003060BD" w:rsidRPr="003060BD" w:rsidRDefault="003060BD" w:rsidP="00592FD8">
      <w:pPr>
        <w:pStyle w:val="a0"/>
        <w:spacing w:after="0"/>
      </w:pPr>
    </w:p>
    <w:p w14:paraId="6723DCCA" w14:textId="4EDD12F9" w:rsidR="004A391C" w:rsidRDefault="00590291" w:rsidP="00592FD8">
      <w:pPr>
        <w:keepNext/>
        <w:spacing w:line="276" w:lineRule="auto"/>
        <w:ind w:firstLine="709"/>
        <w:jc w:val="center"/>
      </w:pPr>
      <w:r>
        <w:object w:dxaOrig="13321" w:dyaOrig="8745" w14:anchorId="384FC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7" type="#_x0000_t75" style="width:409.6pt;height:269.65pt" o:ole="">
            <v:imagedata r:id="rId13" o:title=""/>
          </v:shape>
          <o:OLEObject Type="Embed" ProgID="Visio.Drawing.15" ShapeID="_x0000_i1267" DrawAspect="Content" ObjectID="_1810019853" r:id="rId14"/>
        </w:object>
      </w:r>
    </w:p>
    <w:p w14:paraId="2F598F90" w14:textId="17D70E1B" w:rsidR="00130353" w:rsidRPr="00186B36" w:rsidRDefault="004A391C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766348">
        <w:rPr>
          <w:i w:val="0"/>
          <w:iCs w:val="0"/>
        </w:rPr>
        <w:t xml:space="preserve">Рисунок </w:t>
      </w:r>
      <w:r w:rsidR="00BF399E">
        <w:rPr>
          <w:i w:val="0"/>
          <w:iCs w:val="0"/>
        </w:rPr>
        <w:t>5</w:t>
      </w:r>
      <w:r w:rsidR="007F5F0B">
        <w:rPr>
          <w:i w:val="0"/>
          <w:iCs w:val="0"/>
        </w:rPr>
        <w:t xml:space="preserve"> </w:t>
      </w:r>
      <w:r w:rsidRPr="00766348">
        <w:rPr>
          <w:i w:val="0"/>
          <w:iCs w:val="0"/>
        </w:rPr>
        <w:t>-</w:t>
      </w:r>
      <w:r w:rsidRPr="00766348">
        <w:rPr>
          <w:rFonts w:cs="Times New Roman"/>
          <w:i w:val="0"/>
          <w:iCs w:val="0"/>
        </w:rPr>
        <w:t xml:space="preserve"> Диаграмм</w:t>
      </w:r>
      <w:r w:rsidR="00590291">
        <w:rPr>
          <w:rFonts w:cs="Times New Roman"/>
          <w:i w:val="0"/>
          <w:iCs w:val="0"/>
        </w:rPr>
        <w:t>а</w:t>
      </w:r>
      <w:r w:rsidRPr="00766348">
        <w:rPr>
          <w:rFonts w:cs="Times New Roman"/>
          <w:i w:val="0"/>
          <w:iCs w:val="0"/>
        </w:rPr>
        <w:t xml:space="preserve"> прецедентов</w:t>
      </w:r>
    </w:p>
    <w:p w14:paraId="3D086A23" w14:textId="194B51AE" w:rsidR="00E45B51" w:rsidRPr="00922B18" w:rsidRDefault="003C7ABB" w:rsidP="00467A91">
      <w:pPr>
        <w:pStyle w:val="1"/>
        <w:numPr>
          <w:ilvl w:val="2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4" w:name="__RefHeading___Toc51366_23827586"/>
      <w:bookmarkStart w:id="35" w:name="_Toc187940721"/>
      <w:bookmarkStart w:id="36" w:name="_Toc199400103"/>
      <w:bookmarkEnd w:id="34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Функциональное моделирование</w:t>
      </w:r>
      <w:bookmarkStart w:id="37" w:name="_Toc137063058"/>
      <w:bookmarkEnd w:id="35"/>
      <w:bookmarkEnd w:id="36"/>
    </w:p>
    <w:p w14:paraId="08EF5BB1" w14:textId="6E840F08" w:rsidR="00F80DBD" w:rsidRPr="00AD033B" w:rsidRDefault="00F80DBD" w:rsidP="00592FD8">
      <w:pPr>
        <w:spacing w:line="276" w:lineRule="auto"/>
        <w:rPr>
          <w:rFonts w:eastAsia="Times New Roman" w:cs="Times New Roman"/>
        </w:rPr>
      </w:pPr>
      <w:r w:rsidRPr="00AD033B">
        <w:t xml:space="preserve">Таблица </w:t>
      </w:r>
      <w:r w:rsidR="00DC181C">
        <w:t>2</w:t>
      </w:r>
      <w:r w:rsidRPr="00AD033B">
        <w:t xml:space="preserve"> – </w:t>
      </w:r>
      <w:r w:rsidR="00EF6A4C" w:rsidRPr="005F4A4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Модуль</w:t>
      </w:r>
      <w:r w:rsidR="00EF6A4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гры</w:t>
      </w:r>
    </w:p>
    <w:tbl>
      <w:tblPr>
        <w:tblStyle w:val="aff3"/>
        <w:tblW w:w="10070" w:type="dxa"/>
        <w:tblLook w:val="04A0" w:firstRow="1" w:lastRow="0" w:firstColumn="1" w:lastColumn="0" w:noHBand="0" w:noVBand="1"/>
      </w:tblPr>
      <w:tblGrid>
        <w:gridCol w:w="2795"/>
        <w:gridCol w:w="7275"/>
      </w:tblGrid>
      <w:tr w:rsidR="003060BD" w:rsidRPr="003060BD" w14:paraId="67D2FD8C" w14:textId="77777777" w:rsidTr="005F4A4C">
        <w:trPr>
          <w:trHeight w:val="301"/>
        </w:trPr>
        <w:tc>
          <w:tcPr>
            <w:tcW w:w="0" w:type="auto"/>
            <w:hideMark/>
          </w:tcPr>
          <w:p w14:paraId="01194F47" w14:textId="77777777" w:rsidR="003060BD" w:rsidRPr="005F4A4C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одуль</w:t>
            </w:r>
          </w:p>
        </w:tc>
        <w:tc>
          <w:tcPr>
            <w:tcW w:w="0" w:type="auto"/>
            <w:hideMark/>
          </w:tcPr>
          <w:p w14:paraId="430311E9" w14:textId="77777777" w:rsidR="003060BD" w:rsidRPr="005F4A4C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3060BD" w:rsidRPr="003060BD" w14:paraId="7E3C8CEF" w14:textId="77777777" w:rsidTr="005F4A4C">
        <w:trPr>
          <w:trHeight w:val="301"/>
        </w:trPr>
        <w:tc>
          <w:tcPr>
            <w:tcW w:w="0" w:type="auto"/>
            <w:hideMark/>
          </w:tcPr>
          <w:p w14:paraId="2455CA5D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Controller</w:t>
            </w:r>
            <w:proofErr w:type="spellEnd"/>
          </w:p>
        </w:tc>
        <w:tc>
          <w:tcPr>
            <w:tcW w:w="0" w:type="auto"/>
            <w:hideMark/>
          </w:tcPr>
          <w:p w14:paraId="0A4117D9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бработка ввода, движение, прыжки, атаки</w:t>
            </w:r>
          </w:p>
        </w:tc>
      </w:tr>
      <w:tr w:rsidR="003060BD" w:rsidRPr="003060BD" w14:paraId="263B12DB" w14:textId="77777777" w:rsidTr="005F4A4C">
        <w:trPr>
          <w:trHeight w:val="301"/>
        </w:trPr>
        <w:tc>
          <w:tcPr>
            <w:tcW w:w="0" w:type="auto"/>
            <w:hideMark/>
          </w:tcPr>
          <w:p w14:paraId="73F7BA5C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EnemyAI</w:t>
            </w:r>
            <w:proofErr w:type="spellEnd"/>
          </w:p>
        </w:tc>
        <w:tc>
          <w:tcPr>
            <w:tcW w:w="0" w:type="auto"/>
            <w:hideMark/>
          </w:tcPr>
          <w:p w14:paraId="01B56046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ведение врагов: патрулирование, атака</w:t>
            </w:r>
          </w:p>
        </w:tc>
      </w:tr>
      <w:tr w:rsidR="003060BD" w:rsidRPr="003060BD" w14:paraId="62F46DB3" w14:textId="77777777" w:rsidTr="005F4A4C">
        <w:trPr>
          <w:trHeight w:val="301"/>
        </w:trPr>
        <w:tc>
          <w:tcPr>
            <w:tcW w:w="0" w:type="auto"/>
            <w:hideMark/>
          </w:tcPr>
          <w:p w14:paraId="434F2298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ffManager</w:t>
            </w:r>
            <w:proofErr w:type="spellEnd"/>
          </w:p>
        </w:tc>
        <w:tc>
          <w:tcPr>
            <w:tcW w:w="0" w:type="auto"/>
            <w:hideMark/>
          </w:tcPr>
          <w:p w14:paraId="4DEEF331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менение временных эффектов</w:t>
            </w:r>
          </w:p>
        </w:tc>
      </w:tr>
      <w:tr w:rsidR="003060BD" w:rsidRPr="003060BD" w14:paraId="00D9F934" w14:textId="77777777" w:rsidTr="005F4A4C">
        <w:trPr>
          <w:trHeight w:val="301"/>
        </w:trPr>
        <w:tc>
          <w:tcPr>
            <w:tcW w:w="0" w:type="auto"/>
            <w:hideMark/>
          </w:tcPr>
          <w:p w14:paraId="56215021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IManager</w:t>
            </w:r>
            <w:proofErr w:type="spellEnd"/>
          </w:p>
        </w:tc>
        <w:tc>
          <w:tcPr>
            <w:tcW w:w="0" w:type="auto"/>
            <w:hideMark/>
          </w:tcPr>
          <w:p w14:paraId="570BF59A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</w:t>
            </w: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3060BD" w:rsidRPr="003060BD" w14:paraId="2316852D" w14:textId="77777777" w:rsidTr="005F4A4C">
        <w:trPr>
          <w:trHeight w:val="301"/>
        </w:trPr>
        <w:tc>
          <w:tcPr>
            <w:tcW w:w="0" w:type="auto"/>
            <w:hideMark/>
          </w:tcPr>
          <w:p w14:paraId="4539F4B7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LevelManager</w:t>
            </w:r>
            <w:proofErr w:type="spellEnd"/>
          </w:p>
        </w:tc>
        <w:tc>
          <w:tcPr>
            <w:tcW w:w="0" w:type="auto"/>
            <w:hideMark/>
          </w:tcPr>
          <w:p w14:paraId="5B6DEC7E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Логика победы/поражения, рестарт уровня</w:t>
            </w:r>
          </w:p>
        </w:tc>
      </w:tr>
      <w:tr w:rsidR="003060BD" w:rsidRPr="003060BD" w14:paraId="5A6BEE5E" w14:textId="77777777" w:rsidTr="005F4A4C">
        <w:trPr>
          <w:trHeight w:val="301"/>
        </w:trPr>
        <w:tc>
          <w:tcPr>
            <w:tcW w:w="0" w:type="auto"/>
            <w:hideMark/>
          </w:tcPr>
          <w:p w14:paraId="31FFDC4D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udioManager</w:t>
            </w:r>
            <w:proofErr w:type="spellEnd"/>
          </w:p>
        </w:tc>
        <w:tc>
          <w:tcPr>
            <w:tcW w:w="0" w:type="auto"/>
            <w:hideMark/>
          </w:tcPr>
          <w:p w14:paraId="3FB33E5B" w14:textId="77777777" w:rsidR="003060BD" w:rsidRPr="005F4A4C" w:rsidRDefault="003060BD" w:rsidP="00592FD8">
            <w:pPr>
              <w:keepNext/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вуковые эффекты, фоновая музыка</w:t>
            </w:r>
          </w:p>
        </w:tc>
      </w:tr>
    </w:tbl>
    <w:p w14:paraId="7F317944" w14:textId="2D3B1281" w:rsidR="00801F3A" w:rsidRDefault="00801F3A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4E41A6F2" w14:textId="5478370F" w:rsidR="00400B61" w:rsidRDefault="00400B61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22E52333" w14:textId="4B8432D2" w:rsidR="00400B61" w:rsidRDefault="00400B61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3815799" w14:textId="77777777" w:rsidR="00400B61" w:rsidRDefault="00400B61" w:rsidP="00400B61">
      <w:pPr>
        <w:keepNext/>
        <w:spacing w:line="276" w:lineRule="auto"/>
        <w:ind w:firstLine="709"/>
        <w:jc w:val="center"/>
      </w:pPr>
      <w:r>
        <w:object w:dxaOrig="8491" w:dyaOrig="5460" w14:anchorId="3DD0C965">
          <v:shape id="_x0000_i1268" type="#_x0000_t75" style="width:447.6pt;height:4in" o:ole="">
            <v:imagedata r:id="rId15" o:title=""/>
          </v:shape>
          <o:OLEObject Type="Embed" ProgID="Visio.Drawing.15" ShapeID="_x0000_i1268" DrawAspect="Content" ObjectID="_1810019854" r:id="rId16"/>
        </w:object>
      </w:r>
    </w:p>
    <w:p w14:paraId="299E6D38" w14:textId="06E10362" w:rsidR="00400B61" w:rsidRPr="00400B61" w:rsidRDefault="00400B61" w:rsidP="00400B61">
      <w:pPr>
        <w:pStyle w:val="af2"/>
        <w:jc w:val="center"/>
        <w:rPr>
          <w:rFonts w:eastAsia="Times New Roman" w:cs="Times New Roman"/>
          <w:i w:val="0"/>
          <w:iCs w:val="0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00B61">
        <w:rPr>
          <w:i w:val="0"/>
          <w:iCs w:val="0"/>
        </w:rPr>
        <w:t xml:space="preserve">Рисунок </w:t>
      </w:r>
      <w:r w:rsidR="00AA77A8">
        <w:rPr>
          <w:i w:val="0"/>
          <w:iCs w:val="0"/>
        </w:rPr>
        <w:t>6</w:t>
      </w:r>
      <w:r w:rsidRPr="00400B61">
        <w:rPr>
          <w:i w:val="0"/>
          <w:iCs w:val="0"/>
        </w:rPr>
        <w:t>-Диаграмма деятельности</w:t>
      </w:r>
    </w:p>
    <w:p w14:paraId="6C287C26" w14:textId="036CC796" w:rsidR="003060BD" w:rsidRPr="00AD291A" w:rsidRDefault="003060BD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екте реализуются следующие ключевые алгоритмы:</w:t>
      </w:r>
    </w:p>
    <w:p w14:paraId="682FAE6B" w14:textId="08D24EEF" w:rsidR="003060BD" w:rsidRPr="00AD291A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Обработка столкновений: при пересечении </w:t>
      </w:r>
      <w:r w:rsidR="006B1AC0" w:rsidRPr="006B1AC0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границы </w:t>
      </w: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ерсонажа с объектом происходит вызов события (</w:t>
      </w:r>
      <w:r w:rsidRPr="001F5402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OnTriggerEnter2D</w:t>
      </w: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, и выполняется логика (например, получение урона или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08433F60" w14:textId="77777777" w:rsidR="003060BD" w:rsidRPr="00AD291A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Таймеры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каждый активный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действует ограниченное время и автоматически отключается после завершения таймера.</w:t>
      </w:r>
    </w:p>
    <w:p w14:paraId="5D9F5759" w14:textId="6C47F35A" w:rsidR="003060BD" w:rsidRPr="007F4306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роверка окончания уровня: при достижении игроком точки "B" вызывается событие </w:t>
      </w:r>
      <w:r w:rsidR="00C720C5"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беды.</w:t>
      </w:r>
    </w:p>
    <w:p w14:paraId="2328E771" w14:textId="2058E28D" w:rsidR="00076D94" w:rsidRPr="005E7F2B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8" w:name="__RefHeading___Toc51360_23827586"/>
      <w:bookmarkStart w:id="39" w:name="_Toc199400104"/>
      <w:bookmarkEnd w:id="38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Разработка модели базы данных</w:t>
      </w:r>
      <w:bookmarkEnd w:id="39"/>
    </w:p>
    <w:p w14:paraId="39EFB293" w14:textId="77777777" w:rsidR="00F8312A" w:rsidRDefault="003060BD" w:rsidP="00592FD8">
      <w:pPr>
        <w:pStyle w:val="a0"/>
        <w:keepNext/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35DA9640" wp14:editId="1DC2DFF5">
            <wp:extent cx="3628571" cy="471428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4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A2FE2" w14:textId="346CE243" w:rsidR="00C82079" w:rsidRPr="00FA73E0" w:rsidRDefault="00F8312A" w:rsidP="00592FD8">
      <w:pPr>
        <w:pStyle w:val="af2"/>
        <w:spacing w:before="0" w:after="0" w:line="276" w:lineRule="auto"/>
        <w:ind w:left="375"/>
        <w:jc w:val="center"/>
        <w:rPr>
          <w:rFonts w:cs="Times New Roman"/>
          <w:i w:val="0"/>
          <w:iCs w:val="0"/>
        </w:rPr>
      </w:pPr>
      <w:bookmarkStart w:id="40" w:name="__RefHeading___Toc51368_23827586"/>
      <w:bookmarkEnd w:id="40"/>
      <w:r w:rsidRPr="00766348">
        <w:rPr>
          <w:i w:val="0"/>
          <w:iCs w:val="0"/>
        </w:rPr>
        <w:t xml:space="preserve">Рисунок </w:t>
      </w:r>
      <w:r w:rsidR="003570F8">
        <w:rPr>
          <w:i w:val="0"/>
          <w:iCs w:val="0"/>
        </w:rPr>
        <w:t>7</w:t>
      </w:r>
      <w:r w:rsidR="00E2549A">
        <w:rPr>
          <w:i w:val="0"/>
          <w:iCs w:val="0"/>
        </w:rPr>
        <w:t xml:space="preserve"> </w:t>
      </w:r>
      <w:r w:rsidRPr="00766348">
        <w:rPr>
          <w:i w:val="0"/>
          <w:iCs w:val="0"/>
        </w:rPr>
        <w:t>-</w:t>
      </w:r>
      <w:r w:rsidRPr="00766348">
        <w:rPr>
          <w:rFonts w:cs="Times New Roman"/>
          <w:i w:val="0"/>
          <w:iCs w:val="0"/>
        </w:rPr>
        <w:t xml:space="preserve"> Диаграмм</w:t>
      </w:r>
      <w:r w:rsidR="00F66FA0">
        <w:rPr>
          <w:rFonts w:cs="Times New Roman"/>
          <w:i w:val="0"/>
          <w:iCs w:val="0"/>
        </w:rPr>
        <w:t>а</w:t>
      </w:r>
      <w:r w:rsidRPr="00766348">
        <w:rPr>
          <w:rFonts w:cs="Times New Roman"/>
          <w:i w:val="0"/>
          <w:iCs w:val="0"/>
        </w:rPr>
        <w:t xml:space="preserve"> </w:t>
      </w:r>
      <w:r w:rsidR="00F66FA0">
        <w:rPr>
          <w:rFonts w:cs="Times New Roman"/>
          <w:i w:val="0"/>
          <w:iCs w:val="0"/>
        </w:rPr>
        <w:t>базы данных</w:t>
      </w:r>
    </w:p>
    <w:p w14:paraId="123A91CE" w14:textId="1087AEC7" w:rsidR="007C1503" w:rsidRPr="004F488F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41" w:name="_Toc199400105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роектирование интерфейсов</w:t>
      </w:r>
      <w:bookmarkStart w:id="42" w:name="_Toc137063059"/>
      <w:bookmarkEnd w:id="41"/>
    </w:p>
    <w:p w14:paraId="2109EB0A" w14:textId="5426261D" w:rsidR="003060BD" w:rsidRDefault="003060BD" w:rsidP="00592FD8">
      <w:pPr>
        <w:spacing w:line="276" w:lineRule="auto"/>
        <w:ind w:firstLine="709"/>
        <w:jc w:val="both"/>
      </w:pPr>
      <w:r>
        <w:t>Интерфейс пользователя (UI) играет важную роль в восприятии игры и взаимодействии с ней. Он должен быть интуитивно понятным, не перегруженным лишними элементами и функционально отображать необходимую информацию для игрока. В рамках данного проекта интерфейс разрабатывался с учётом принципов простоты, контрастности и адаптивности.</w:t>
      </w:r>
    </w:p>
    <w:p w14:paraId="132FBE8E" w14:textId="77777777" w:rsidR="003060BD" w:rsidRPr="003060BD" w:rsidRDefault="003060BD" w:rsidP="00592FD8">
      <w:pPr>
        <w:pStyle w:val="4"/>
        <w:spacing w:before="0" w:line="276" w:lineRule="auto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Концепция дизайна интерфейса</w:t>
      </w:r>
    </w:p>
    <w:p w14:paraId="29AE1A8A" w14:textId="77777777" w:rsidR="003060BD" w:rsidRPr="006C69C5" w:rsidRDefault="003060BD" w:rsidP="00467A91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Тип интерфейса:</w:t>
      </w:r>
      <w:r w:rsidRPr="006C69C5">
        <w:t xml:space="preserve"> 2D, минималистичный, расположен по краям экрана.</w:t>
      </w:r>
    </w:p>
    <w:p w14:paraId="173CE884" w14:textId="151CF8F2" w:rsidR="003060BD" w:rsidRPr="006C69C5" w:rsidRDefault="003060BD" w:rsidP="00467A91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Цветовая гамма:</w:t>
      </w:r>
      <w:r w:rsidRPr="006C69C5">
        <w:t xml:space="preserve"> тёплые оттенки для фона, яркие контрастные иконки </w:t>
      </w:r>
      <w:r w:rsidR="00C720C5">
        <w:t>усилений(</w:t>
      </w:r>
      <w:proofErr w:type="spellStart"/>
      <w:r w:rsidRPr="006C69C5">
        <w:t>баффов</w:t>
      </w:r>
      <w:proofErr w:type="spellEnd"/>
      <w:r w:rsidR="00C720C5">
        <w:t>)</w:t>
      </w:r>
      <w:r w:rsidRPr="006C69C5">
        <w:t>, белый/жёлтый текст.</w:t>
      </w:r>
    </w:p>
    <w:p w14:paraId="63090387" w14:textId="4AF8AAB2" w:rsidR="007D58E3" w:rsidRDefault="003060BD" w:rsidP="00467A91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Шрифт:</w:t>
      </w:r>
      <w:r w:rsidRPr="006C69C5">
        <w:t xml:space="preserve"> читаемый пиксельный или современный </w:t>
      </w:r>
      <w:proofErr w:type="spellStart"/>
      <w:r w:rsidRPr="006C69C5">
        <w:t>sans-serif</w:t>
      </w:r>
      <w:proofErr w:type="spellEnd"/>
      <w:r w:rsidRPr="006C69C5">
        <w:t xml:space="preserve"> (например, через </w:t>
      </w:r>
      <w:proofErr w:type="spellStart"/>
      <w:r w:rsidRPr="006C69C5">
        <w:t>TextMeshPro</w:t>
      </w:r>
      <w:proofErr w:type="spellEnd"/>
      <w:r w:rsidRPr="006C69C5">
        <w:t>).</w:t>
      </w:r>
    </w:p>
    <w:p w14:paraId="40B959D0" w14:textId="21B750AA" w:rsidR="00AA6806" w:rsidRDefault="00AA6806" w:rsidP="00AA6806">
      <w:pPr>
        <w:spacing w:line="276" w:lineRule="auto"/>
      </w:pPr>
    </w:p>
    <w:p w14:paraId="109E43E8" w14:textId="77777777" w:rsidR="00AA6806" w:rsidRDefault="00AA6806" w:rsidP="00AA6806">
      <w:pPr>
        <w:spacing w:line="276" w:lineRule="auto"/>
      </w:pPr>
    </w:p>
    <w:p w14:paraId="46C424C6" w14:textId="703D10F0" w:rsidR="00992E53" w:rsidRDefault="00992E53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0D5922">
        <w:t>3</w:t>
      </w:r>
      <w:r>
        <w:t xml:space="preserve"> – </w:t>
      </w:r>
      <w:r w:rsidR="008352D2">
        <w:t>Интерфейсы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8"/>
        <w:gridCol w:w="4648"/>
        <w:gridCol w:w="2871"/>
      </w:tblGrid>
      <w:tr w:rsidR="003060BD" w:rsidRPr="003060BD" w14:paraId="6B964EE5" w14:textId="77777777" w:rsidTr="007D58E3">
        <w:tc>
          <w:tcPr>
            <w:tcW w:w="0" w:type="auto"/>
            <w:hideMark/>
          </w:tcPr>
          <w:p w14:paraId="583BF644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Элемент</w:t>
            </w:r>
          </w:p>
        </w:tc>
        <w:tc>
          <w:tcPr>
            <w:tcW w:w="0" w:type="auto"/>
            <w:hideMark/>
          </w:tcPr>
          <w:p w14:paraId="0F637FEC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  <w:tc>
          <w:tcPr>
            <w:tcW w:w="0" w:type="auto"/>
            <w:hideMark/>
          </w:tcPr>
          <w:p w14:paraId="772F45D1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асположение</w:t>
            </w:r>
          </w:p>
        </w:tc>
      </w:tr>
      <w:tr w:rsidR="003060BD" w:rsidRPr="003060BD" w14:paraId="788D267D" w14:textId="77777777" w:rsidTr="007D58E3">
        <w:tc>
          <w:tcPr>
            <w:tcW w:w="0" w:type="auto"/>
            <w:hideMark/>
          </w:tcPr>
          <w:p w14:paraId="005D9DA8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</w:t>
            </w:r>
          </w:p>
        </w:tc>
        <w:tc>
          <w:tcPr>
            <w:tcW w:w="0" w:type="auto"/>
            <w:hideMark/>
          </w:tcPr>
          <w:p w14:paraId="2275F041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ает текущее здоровье игрока</w:t>
            </w:r>
          </w:p>
        </w:tc>
        <w:tc>
          <w:tcPr>
            <w:tcW w:w="0" w:type="auto"/>
            <w:hideMark/>
          </w:tcPr>
          <w:p w14:paraId="218EA643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ерхний левый угол</w:t>
            </w:r>
          </w:p>
        </w:tc>
      </w:tr>
      <w:tr w:rsidR="003060BD" w:rsidRPr="003060BD" w14:paraId="5A145E78" w14:textId="77777777" w:rsidTr="007D58E3">
        <w:tc>
          <w:tcPr>
            <w:tcW w:w="0" w:type="auto"/>
            <w:hideMark/>
          </w:tcPr>
          <w:p w14:paraId="5A0A748E" w14:textId="303EA945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конки</w:t>
            </w:r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усилений</w:t>
            </w: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(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</w:p>
        </w:tc>
        <w:tc>
          <w:tcPr>
            <w:tcW w:w="0" w:type="auto"/>
            <w:hideMark/>
          </w:tcPr>
          <w:p w14:paraId="5E266232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казывают активные усиления с таймером</w:t>
            </w:r>
          </w:p>
        </w:tc>
        <w:tc>
          <w:tcPr>
            <w:tcW w:w="0" w:type="auto"/>
            <w:hideMark/>
          </w:tcPr>
          <w:p w14:paraId="0192069D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 полосой здоровья</w:t>
            </w:r>
          </w:p>
        </w:tc>
      </w:tr>
      <w:tr w:rsidR="003060BD" w:rsidRPr="003060BD" w14:paraId="6ACEE48C" w14:textId="77777777" w:rsidTr="007D58E3">
        <w:tc>
          <w:tcPr>
            <w:tcW w:w="0" w:type="auto"/>
            <w:hideMark/>
          </w:tcPr>
          <w:p w14:paraId="5A790C9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плывающие сообщения</w:t>
            </w:r>
          </w:p>
        </w:tc>
        <w:tc>
          <w:tcPr>
            <w:tcW w:w="0" w:type="auto"/>
            <w:hideMark/>
          </w:tcPr>
          <w:p w14:paraId="70E4F0D8" w14:textId="2C0C0508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обеда, поражение, получение </w:t>
            </w:r>
            <w:r w:rsidR="00BD3E75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(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="00BD3E75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 т.д.</w:t>
            </w:r>
          </w:p>
        </w:tc>
        <w:tc>
          <w:tcPr>
            <w:tcW w:w="0" w:type="auto"/>
            <w:hideMark/>
          </w:tcPr>
          <w:p w14:paraId="19F86F3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Центр экрана</w:t>
            </w:r>
          </w:p>
        </w:tc>
      </w:tr>
      <w:tr w:rsidR="003060BD" w:rsidRPr="003060BD" w14:paraId="318E40AF" w14:textId="77777777" w:rsidTr="007D58E3">
        <w:tc>
          <w:tcPr>
            <w:tcW w:w="0" w:type="auto"/>
            <w:hideMark/>
          </w:tcPr>
          <w:p w14:paraId="1E22B3B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lastRenderedPageBreak/>
              <w:t>Главное меню</w:t>
            </w:r>
          </w:p>
        </w:tc>
        <w:tc>
          <w:tcPr>
            <w:tcW w:w="0" w:type="auto"/>
            <w:hideMark/>
          </w:tcPr>
          <w:p w14:paraId="345539D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</w:t>
            </w:r>
            <w:proofErr w:type="gram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: Играть</w:t>
            </w:r>
            <w:proofErr w:type="gramEnd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Выход</w:t>
            </w:r>
          </w:p>
        </w:tc>
        <w:tc>
          <w:tcPr>
            <w:tcW w:w="0" w:type="auto"/>
            <w:hideMark/>
          </w:tcPr>
          <w:p w14:paraId="4498B616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запуске и поражении</w:t>
            </w:r>
          </w:p>
        </w:tc>
      </w:tr>
      <w:tr w:rsidR="003060BD" w:rsidRPr="003060BD" w14:paraId="19810D3F" w14:textId="77777777" w:rsidTr="007D58E3">
        <w:tc>
          <w:tcPr>
            <w:tcW w:w="0" w:type="auto"/>
            <w:hideMark/>
          </w:tcPr>
          <w:p w14:paraId="3954597C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управления</w:t>
            </w:r>
          </w:p>
        </w:tc>
        <w:tc>
          <w:tcPr>
            <w:tcW w:w="0" w:type="auto"/>
            <w:hideMark/>
          </w:tcPr>
          <w:p w14:paraId="73F9B0B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ауза, Перезапуск</w:t>
            </w:r>
          </w:p>
        </w:tc>
        <w:tc>
          <w:tcPr>
            <w:tcW w:w="0" w:type="auto"/>
            <w:hideMark/>
          </w:tcPr>
          <w:p w14:paraId="4CFCCE3E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правом верхнем углу</w:t>
            </w:r>
          </w:p>
        </w:tc>
      </w:tr>
      <w:tr w:rsidR="003060BD" w:rsidRPr="003060BD" w14:paraId="0FD0209D" w14:textId="77777777" w:rsidTr="007D58E3">
        <w:tc>
          <w:tcPr>
            <w:tcW w:w="0" w:type="auto"/>
            <w:hideMark/>
          </w:tcPr>
          <w:p w14:paraId="06E5F2DF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сказки</w:t>
            </w:r>
          </w:p>
        </w:tc>
        <w:tc>
          <w:tcPr>
            <w:tcW w:w="0" w:type="auto"/>
            <w:hideMark/>
          </w:tcPr>
          <w:p w14:paraId="3EA3055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WASD — движение, K — атака и т. д.</w:t>
            </w:r>
          </w:p>
        </w:tc>
        <w:tc>
          <w:tcPr>
            <w:tcW w:w="0" w:type="auto"/>
            <w:hideMark/>
          </w:tcPr>
          <w:p w14:paraId="0F10BA8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начале уровня (по желанию)</w:t>
            </w:r>
          </w:p>
        </w:tc>
      </w:tr>
    </w:tbl>
    <w:p w14:paraId="63C0F914" w14:textId="35B5A2A8" w:rsidR="00076D94" w:rsidRDefault="003C7ABB" w:rsidP="00592FD8">
      <w:pPr>
        <w:spacing w:line="276" w:lineRule="auto"/>
        <w:jc w:val="both"/>
        <w:rPr>
          <w:i/>
          <w:iCs/>
        </w:rPr>
      </w:pPr>
      <w:r>
        <w:br w:type="page"/>
      </w:r>
    </w:p>
    <w:p w14:paraId="611DDF0A" w14:textId="44871C31" w:rsidR="00D91D5B" w:rsidRPr="009A4DAC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3" w:name="__RefHeading___Toc51370_23827586"/>
      <w:bookmarkStart w:id="44" w:name="_Toc199400106"/>
      <w:bookmarkEnd w:id="43"/>
      <w:r w:rsidRPr="000328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еализация</w:t>
      </w:r>
      <w:bookmarkStart w:id="45" w:name="_Toc137063060_Копия_1"/>
      <w:bookmarkStart w:id="46" w:name="_Toc137063060"/>
      <w:bookmarkEnd w:id="44"/>
    </w:p>
    <w:p w14:paraId="454565CB" w14:textId="12100A18" w:rsidR="00D91D5B" w:rsidRPr="009A4DAC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7" w:name="__RefHeading___Toc51372_23827586"/>
      <w:bookmarkStart w:id="48" w:name="_Toc199400107"/>
      <w:bookmarkEnd w:id="47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ализация основных функций</w:t>
      </w:r>
      <w:bookmarkEnd w:id="48"/>
    </w:p>
    <w:p w14:paraId="429C5F7B" w14:textId="4EC5C443" w:rsidR="00076D94" w:rsidRDefault="00815811" w:rsidP="00592FD8">
      <w:pPr>
        <w:pStyle w:val="a0"/>
        <w:spacing w:after="0"/>
        <w:ind w:firstLine="709"/>
        <w:rPr>
          <w:rFonts w:cs="Times New Roman"/>
          <w:i/>
          <w:iCs/>
        </w:rPr>
      </w:pPr>
      <w:r>
        <w:t xml:space="preserve">На этапе реализации были созданы все основные модули, обеспечивающие функциональность </w:t>
      </w:r>
      <w:proofErr w:type="spellStart"/>
      <w:r>
        <w:t>платформера</w:t>
      </w:r>
      <w:proofErr w:type="spellEnd"/>
      <w:r>
        <w:t xml:space="preserve">: управление персонажем, поведение врагов, механика временных </w:t>
      </w:r>
      <w:r w:rsidR="006A2B2D">
        <w:t>усилений(</w:t>
      </w:r>
      <w:proofErr w:type="spellStart"/>
      <w:r>
        <w:t>баффов</w:t>
      </w:r>
      <w:proofErr w:type="spellEnd"/>
      <w:r w:rsidR="006A2B2D">
        <w:t>)</w:t>
      </w:r>
      <w:r>
        <w:t>, боевая система, система победы/поражения и пользовательский интерфейс.</w:t>
      </w:r>
    </w:p>
    <w:p w14:paraId="29CE6262" w14:textId="77777777" w:rsidR="00C4247E" w:rsidRDefault="00C4247E" w:rsidP="004405E1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3EFC1DC1" wp14:editId="3C94C7B9">
            <wp:extent cx="6353246" cy="4563374"/>
            <wp:effectExtent l="0" t="0" r="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82257" cy="4584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D398A" w14:textId="360703AA" w:rsidR="00C4247E" w:rsidRPr="00C4247E" w:rsidRDefault="00C4247E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4247E">
        <w:rPr>
          <w:i w:val="0"/>
          <w:iCs w:val="0"/>
        </w:rPr>
        <w:t xml:space="preserve">Рисунок </w:t>
      </w:r>
      <w:r w:rsidR="0032078D">
        <w:rPr>
          <w:i w:val="0"/>
          <w:iCs w:val="0"/>
        </w:rPr>
        <w:t>8</w:t>
      </w:r>
      <w:r w:rsidR="00863189">
        <w:rPr>
          <w:i w:val="0"/>
          <w:iCs w:val="0"/>
        </w:rPr>
        <w:t xml:space="preserve"> </w:t>
      </w:r>
      <w:r w:rsidRPr="00C4247E">
        <w:rPr>
          <w:i w:val="0"/>
          <w:iCs w:val="0"/>
        </w:rPr>
        <w:t xml:space="preserve">- </w:t>
      </w:r>
      <w:r w:rsidR="00262C31" w:rsidRPr="00262C31">
        <w:rPr>
          <w:i w:val="0"/>
          <w:iCs w:val="0"/>
        </w:rPr>
        <w:t xml:space="preserve">Диаграмма </w:t>
      </w:r>
      <w:r w:rsidR="00B17033" w:rsidRPr="00262C31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C4247E">
        <w:rPr>
          <w:i w:val="0"/>
          <w:iCs w:val="0"/>
        </w:rPr>
        <w:t xml:space="preserve">Игрок и система </w:t>
      </w:r>
      <w:proofErr w:type="spellStart"/>
      <w:r w:rsidRPr="00C4247E">
        <w:rPr>
          <w:i w:val="0"/>
          <w:iCs w:val="0"/>
        </w:rPr>
        <w:t>баффов</w:t>
      </w:r>
      <w:proofErr w:type="spellEnd"/>
      <w:r w:rsidR="00262C31">
        <w:rPr>
          <w:i w:val="0"/>
          <w:iCs w:val="0"/>
        </w:rPr>
        <w:t>)</w:t>
      </w:r>
    </w:p>
    <w:p w14:paraId="6E6A5F9C" w14:textId="77777777" w:rsidR="00C4247E" w:rsidRDefault="00C4247E" w:rsidP="00592FD8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6400E64A" wp14:editId="1FEC935C">
            <wp:extent cx="4951563" cy="5319481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1705" cy="533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78704" w14:textId="3FCCC87D" w:rsidR="00C4247E" w:rsidRPr="00C4247E" w:rsidRDefault="00C4247E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4247E">
        <w:rPr>
          <w:i w:val="0"/>
          <w:iCs w:val="0"/>
        </w:rPr>
        <w:t xml:space="preserve">Рисунок </w:t>
      </w:r>
      <w:r w:rsidR="004F594F">
        <w:rPr>
          <w:i w:val="0"/>
          <w:iCs w:val="0"/>
        </w:rPr>
        <w:t>9</w:t>
      </w:r>
      <w:r w:rsidR="00863189">
        <w:rPr>
          <w:i w:val="0"/>
          <w:iCs w:val="0"/>
        </w:rPr>
        <w:t xml:space="preserve"> </w:t>
      </w:r>
      <w:r w:rsidRPr="00C4247E">
        <w:rPr>
          <w:i w:val="0"/>
          <w:iCs w:val="0"/>
        </w:rPr>
        <w:t xml:space="preserve">- </w:t>
      </w:r>
      <w:r w:rsidR="004813F7" w:rsidRPr="004813F7">
        <w:rPr>
          <w:i w:val="0"/>
          <w:iCs w:val="0"/>
        </w:rPr>
        <w:t xml:space="preserve">Диаграмма </w:t>
      </w:r>
      <w:r w:rsidR="00B17033" w:rsidRPr="004813F7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C4247E">
        <w:rPr>
          <w:i w:val="0"/>
          <w:iCs w:val="0"/>
        </w:rPr>
        <w:t>Управление и взаимодействие</w:t>
      </w:r>
      <w:r w:rsidR="004813F7">
        <w:rPr>
          <w:i w:val="0"/>
          <w:iCs w:val="0"/>
        </w:rPr>
        <w:t>)</w:t>
      </w:r>
    </w:p>
    <w:p w14:paraId="5F9308DC" w14:textId="72739B49" w:rsidR="00C4247E" w:rsidRDefault="00C4247E" w:rsidP="00592FD8">
      <w:pPr>
        <w:pStyle w:val="af2"/>
        <w:spacing w:before="0" w:after="0" w:line="276" w:lineRule="auto"/>
        <w:jc w:val="center"/>
      </w:pPr>
    </w:p>
    <w:p w14:paraId="1F71277E" w14:textId="77777777" w:rsidR="001C2FDF" w:rsidRDefault="00C4247E" w:rsidP="00592FD8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4A446417" wp14:editId="664A8EC6">
            <wp:extent cx="4972470" cy="29741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83436" cy="2980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D5F32" w14:textId="4AB36B2D" w:rsidR="00C4247E" w:rsidRPr="001C2FDF" w:rsidRDefault="001C2FDF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1C2FDF">
        <w:rPr>
          <w:i w:val="0"/>
          <w:iCs w:val="0"/>
        </w:rPr>
        <w:t xml:space="preserve">Рисунок </w:t>
      </w:r>
      <w:r w:rsidR="004F594F">
        <w:rPr>
          <w:i w:val="0"/>
          <w:iCs w:val="0"/>
        </w:rPr>
        <w:t>10</w:t>
      </w:r>
      <w:r w:rsidR="004A33F1">
        <w:rPr>
          <w:i w:val="0"/>
          <w:iCs w:val="0"/>
        </w:rPr>
        <w:t xml:space="preserve"> </w:t>
      </w:r>
      <w:r w:rsidRPr="001C2FDF">
        <w:rPr>
          <w:i w:val="0"/>
          <w:iCs w:val="0"/>
        </w:rPr>
        <w:t xml:space="preserve">- </w:t>
      </w:r>
      <w:r w:rsidR="004813F7" w:rsidRPr="004813F7">
        <w:rPr>
          <w:i w:val="0"/>
          <w:iCs w:val="0"/>
        </w:rPr>
        <w:t xml:space="preserve">Диаграмма </w:t>
      </w:r>
      <w:r w:rsidR="00B17033" w:rsidRPr="004813F7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1C2FDF">
        <w:rPr>
          <w:i w:val="0"/>
          <w:iCs w:val="0"/>
        </w:rPr>
        <w:t>Подключённые типы и зависимости</w:t>
      </w:r>
      <w:r w:rsidR="004813F7">
        <w:rPr>
          <w:i w:val="0"/>
          <w:iCs w:val="0"/>
        </w:rPr>
        <w:t>)</w:t>
      </w:r>
    </w:p>
    <w:p w14:paraId="2D58A6EC" w14:textId="77777777" w:rsidR="00430887" w:rsidRDefault="00430887" w:rsidP="00546286">
      <w:pPr>
        <w:pStyle w:val="a0"/>
        <w:spacing w:after="0"/>
        <w:rPr>
          <w:b/>
          <w:bCs/>
          <w:i/>
          <w:iCs/>
          <w:sz w:val="32"/>
          <w:szCs w:val="28"/>
        </w:rPr>
      </w:pPr>
    </w:p>
    <w:p w14:paraId="656D9FF1" w14:textId="58144368" w:rsidR="00E95BC1" w:rsidRPr="0042466E" w:rsidRDefault="009C3114" w:rsidP="00592FD8">
      <w:pPr>
        <w:pStyle w:val="a0"/>
        <w:spacing w:after="0"/>
        <w:ind w:firstLine="709"/>
        <w:rPr>
          <w:b/>
          <w:bCs/>
          <w:sz w:val="28"/>
          <w:szCs w:val="26"/>
        </w:rPr>
      </w:pPr>
      <w:r w:rsidRPr="009C3114">
        <w:rPr>
          <w:b/>
          <w:bCs/>
          <w:sz w:val="28"/>
          <w:szCs w:val="26"/>
        </w:rPr>
        <w:lastRenderedPageBreak/>
        <w:t>Основны</w:t>
      </w:r>
      <w:r w:rsidR="00A74000">
        <w:rPr>
          <w:b/>
          <w:bCs/>
          <w:sz w:val="28"/>
          <w:szCs w:val="26"/>
        </w:rPr>
        <w:t>е</w:t>
      </w:r>
      <w:r w:rsidRPr="009C3114">
        <w:rPr>
          <w:b/>
          <w:bCs/>
          <w:sz w:val="28"/>
          <w:szCs w:val="26"/>
        </w:rPr>
        <w:t xml:space="preserve"> </w:t>
      </w:r>
      <w:r w:rsidR="00E95BC1" w:rsidRPr="0042466E">
        <w:rPr>
          <w:b/>
          <w:bCs/>
          <w:sz w:val="28"/>
          <w:szCs w:val="26"/>
        </w:rPr>
        <w:t>функции</w:t>
      </w:r>
    </w:p>
    <w:p w14:paraId="10D5375D" w14:textId="11EEE769" w:rsidR="00BB6AF2" w:rsidRDefault="00BB6AF2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331F7F">
        <w:t>4</w:t>
      </w:r>
      <w:r>
        <w:t xml:space="preserve"> – О</w:t>
      </w:r>
      <w:r w:rsidRPr="00BB6AF2">
        <w:t>сновных функций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962"/>
        <w:gridCol w:w="7175"/>
      </w:tblGrid>
      <w:tr w:rsidR="00B153A3" w:rsidRPr="00B153A3" w14:paraId="55B14712" w14:textId="77777777" w:rsidTr="00B153A3">
        <w:tc>
          <w:tcPr>
            <w:tcW w:w="0" w:type="auto"/>
            <w:hideMark/>
          </w:tcPr>
          <w:p w14:paraId="5FC5D872" w14:textId="77777777" w:rsidR="00B153A3" w:rsidRPr="00B153A3" w:rsidRDefault="00B153A3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ункция</w:t>
            </w:r>
          </w:p>
        </w:tc>
        <w:tc>
          <w:tcPr>
            <w:tcW w:w="0" w:type="auto"/>
            <w:hideMark/>
          </w:tcPr>
          <w:p w14:paraId="440D84ED" w14:textId="77777777" w:rsidR="00B153A3" w:rsidRPr="00B153A3" w:rsidRDefault="00B153A3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B153A3" w:rsidRPr="00B153A3" w14:paraId="753DE7E2" w14:textId="77777777" w:rsidTr="00B153A3">
        <w:tc>
          <w:tcPr>
            <w:tcW w:w="0" w:type="auto"/>
            <w:hideMark/>
          </w:tcPr>
          <w:p w14:paraId="0D00689D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ередвижение игрока</w:t>
            </w:r>
          </w:p>
        </w:tc>
        <w:tc>
          <w:tcPr>
            <w:tcW w:w="0" w:type="auto"/>
            <w:hideMark/>
          </w:tcPr>
          <w:p w14:paraId="63BA182A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может бегать, прыгать и разворачиваться в нужном направлении</w:t>
            </w:r>
          </w:p>
        </w:tc>
      </w:tr>
      <w:tr w:rsidR="00B153A3" w:rsidRPr="00B153A3" w14:paraId="37ABF207" w14:textId="77777777" w:rsidTr="00B153A3">
        <w:tc>
          <w:tcPr>
            <w:tcW w:w="0" w:type="auto"/>
            <w:hideMark/>
          </w:tcPr>
          <w:p w14:paraId="62F5C721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така игрока</w:t>
            </w:r>
          </w:p>
        </w:tc>
        <w:tc>
          <w:tcPr>
            <w:tcW w:w="0" w:type="auto"/>
            <w:hideMark/>
          </w:tcPr>
          <w:p w14:paraId="09E52AE9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может атаковать врагов вблизи и наносить им урон</w:t>
            </w:r>
          </w:p>
        </w:tc>
      </w:tr>
      <w:tr w:rsidR="00B153A3" w:rsidRPr="00B153A3" w14:paraId="756CB4AA" w14:textId="77777777" w:rsidTr="00B153A3">
        <w:tc>
          <w:tcPr>
            <w:tcW w:w="0" w:type="auto"/>
            <w:hideMark/>
          </w:tcPr>
          <w:p w14:paraId="5A70D806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учение урона</w:t>
            </w:r>
          </w:p>
        </w:tc>
        <w:tc>
          <w:tcPr>
            <w:tcW w:w="0" w:type="auto"/>
            <w:hideMark/>
          </w:tcPr>
          <w:p w14:paraId="361C4415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и враги могут получать урон и умирать при снижении здоровья до нуля</w:t>
            </w:r>
          </w:p>
        </w:tc>
      </w:tr>
      <w:tr w:rsidR="00B153A3" w:rsidRPr="00B153A3" w14:paraId="4E353FEE" w14:textId="77777777" w:rsidTr="00B153A3">
        <w:tc>
          <w:tcPr>
            <w:tcW w:w="0" w:type="auto"/>
            <w:hideMark/>
          </w:tcPr>
          <w:p w14:paraId="665BD232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ктивация бонусов</w:t>
            </w:r>
          </w:p>
        </w:tc>
        <w:tc>
          <w:tcPr>
            <w:tcW w:w="0" w:type="auto"/>
            <w:hideMark/>
          </w:tcPr>
          <w:p w14:paraId="6B9BAC7E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касании бонуса игрок получает эффект (ускорение, броня, прыжок, урон)</w:t>
            </w:r>
          </w:p>
        </w:tc>
      </w:tr>
      <w:tr w:rsidR="00B153A3" w:rsidRPr="00B153A3" w14:paraId="6DB4941A" w14:textId="77777777" w:rsidTr="00B153A3">
        <w:tc>
          <w:tcPr>
            <w:tcW w:w="0" w:type="auto"/>
            <w:hideMark/>
          </w:tcPr>
          <w:p w14:paraId="6BE26580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бонусов</w:t>
            </w:r>
          </w:p>
        </w:tc>
        <w:tc>
          <w:tcPr>
            <w:tcW w:w="0" w:type="auto"/>
            <w:hideMark/>
          </w:tcPr>
          <w:p w14:paraId="675CC9BF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ктивные бонусы отображаются в виде иконок с таймерами</w:t>
            </w:r>
          </w:p>
        </w:tc>
      </w:tr>
      <w:tr w:rsidR="00B153A3" w:rsidRPr="00B153A3" w14:paraId="02303DB0" w14:textId="77777777" w:rsidTr="00B153A3">
        <w:tc>
          <w:tcPr>
            <w:tcW w:w="0" w:type="auto"/>
            <w:hideMark/>
          </w:tcPr>
          <w:p w14:paraId="43A2A2F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здоровья</w:t>
            </w:r>
          </w:p>
        </w:tc>
        <w:tc>
          <w:tcPr>
            <w:tcW w:w="0" w:type="auto"/>
            <w:hideMark/>
          </w:tcPr>
          <w:p w14:paraId="515342A3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 показывает текущее состояние игрока</w:t>
            </w:r>
          </w:p>
        </w:tc>
      </w:tr>
      <w:tr w:rsidR="00B153A3" w:rsidRPr="00B153A3" w14:paraId="46116EC1" w14:textId="77777777" w:rsidTr="00B153A3">
        <w:tc>
          <w:tcPr>
            <w:tcW w:w="0" w:type="auto"/>
            <w:hideMark/>
          </w:tcPr>
          <w:p w14:paraId="0FBB2D95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 и завершение уровня</w:t>
            </w:r>
          </w:p>
        </w:tc>
        <w:tc>
          <w:tcPr>
            <w:tcW w:w="0" w:type="auto"/>
            <w:hideMark/>
          </w:tcPr>
          <w:p w14:paraId="1AD059C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достижении финиша запускается победа и завершение сцены</w:t>
            </w:r>
          </w:p>
        </w:tc>
      </w:tr>
      <w:tr w:rsidR="00B153A3" w:rsidRPr="00B153A3" w14:paraId="5D8929E9" w14:textId="77777777" w:rsidTr="00B153A3">
        <w:tc>
          <w:tcPr>
            <w:tcW w:w="0" w:type="auto"/>
            <w:hideMark/>
          </w:tcPr>
          <w:p w14:paraId="25D2A9D2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мерть игрока</w:t>
            </w:r>
          </w:p>
        </w:tc>
        <w:tc>
          <w:tcPr>
            <w:tcW w:w="0" w:type="auto"/>
            <w:hideMark/>
          </w:tcPr>
          <w:p w14:paraId="1DC9B09D" w14:textId="5A3465C2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потере вс</w:t>
            </w:r>
            <w:r w:rsidR="003476A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ё здоровье</w:t>
            </w: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грок умирает, уровень можно перезапустить</w:t>
            </w:r>
          </w:p>
        </w:tc>
      </w:tr>
      <w:tr w:rsidR="00B153A3" w:rsidRPr="00B153A3" w14:paraId="66A7E69C" w14:textId="77777777" w:rsidTr="00B153A3">
        <w:tc>
          <w:tcPr>
            <w:tcW w:w="0" w:type="auto"/>
            <w:hideMark/>
          </w:tcPr>
          <w:p w14:paraId="7219B64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аимодействие с врагами</w:t>
            </w:r>
          </w:p>
        </w:tc>
        <w:tc>
          <w:tcPr>
            <w:tcW w:w="0" w:type="auto"/>
            <w:hideMark/>
          </w:tcPr>
          <w:p w14:paraId="5F73559A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раги реагируют на атаки, получают урон и могут быть уничтожены</w:t>
            </w:r>
          </w:p>
        </w:tc>
      </w:tr>
      <w:tr w:rsidR="00B153A3" w:rsidRPr="00B153A3" w14:paraId="6577EE01" w14:textId="77777777" w:rsidTr="00B153A3">
        <w:tc>
          <w:tcPr>
            <w:tcW w:w="0" w:type="auto"/>
            <w:hideMark/>
          </w:tcPr>
          <w:p w14:paraId="5246DD91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изика и движение</w:t>
            </w:r>
          </w:p>
        </w:tc>
        <w:tc>
          <w:tcPr>
            <w:tcW w:w="0" w:type="auto"/>
            <w:hideMark/>
          </w:tcPr>
          <w:p w14:paraId="03AED6ED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еализованы плавные прыжки, падения, касание земли, ускорения</w:t>
            </w:r>
          </w:p>
        </w:tc>
      </w:tr>
    </w:tbl>
    <w:p w14:paraId="089F9D55" w14:textId="77777777" w:rsidR="0002407B" w:rsidRPr="0002407B" w:rsidRDefault="0002407B" w:rsidP="00592FD8">
      <w:pPr>
        <w:autoSpaceDE w:val="0"/>
        <w:autoSpaceDN w:val="0"/>
        <w:adjustRightInd w:val="0"/>
        <w:spacing w:line="276" w:lineRule="auto"/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1CAE2B4E" w14:textId="6E69373C" w:rsidR="00A35209" w:rsidRPr="00705A19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9" w:name="_Toc199400108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ализация интерфейсов</w:t>
      </w:r>
      <w:bookmarkEnd w:id="49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32ACFE00" w14:textId="56EA772B" w:rsidR="0054213B" w:rsidRPr="007D3164" w:rsidRDefault="0054213B" w:rsidP="00592FD8">
      <w:pPr>
        <w:pStyle w:val="a0"/>
        <w:spacing w:after="0"/>
        <w:ind w:firstLine="709"/>
      </w:pPr>
      <w:bookmarkStart w:id="50" w:name="_Toc137063061"/>
      <w:r w:rsidRPr="007D3164">
        <w:t xml:space="preserve">Пользовательский интерфейс (UI) — важный элемент взаимодействия игрока с игрой. От его качества зависит не только удобство управления, но и общее впечатление от проекта. В игре </w:t>
      </w:r>
      <w:r w:rsidRPr="007D3164">
        <w:rPr>
          <w:rStyle w:val="aff1"/>
          <w:b w:val="0"/>
          <w:bCs w:val="0"/>
        </w:rPr>
        <w:t>«</w:t>
      </w:r>
      <w:proofErr w:type="spellStart"/>
      <w:r w:rsidRPr="007D3164">
        <w:rPr>
          <w:rStyle w:val="aff1"/>
          <w:b w:val="0"/>
          <w:bCs w:val="0"/>
        </w:rPr>
        <w:t>The</w:t>
      </w:r>
      <w:proofErr w:type="spellEnd"/>
      <w:r w:rsidRPr="007D3164">
        <w:rPr>
          <w:rStyle w:val="aff1"/>
          <w:b w:val="0"/>
          <w:bCs w:val="0"/>
        </w:rPr>
        <w:t xml:space="preserve"> </w:t>
      </w:r>
      <w:proofErr w:type="spellStart"/>
      <w:r w:rsidRPr="007D3164">
        <w:rPr>
          <w:rStyle w:val="aff1"/>
          <w:b w:val="0"/>
          <w:bCs w:val="0"/>
        </w:rPr>
        <w:t>Little</w:t>
      </w:r>
      <w:proofErr w:type="spellEnd"/>
      <w:r w:rsidRPr="007D3164">
        <w:rPr>
          <w:rStyle w:val="aff1"/>
          <w:b w:val="0"/>
          <w:bCs w:val="0"/>
        </w:rPr>
        <w:t xml:space="preserve"> </w:t>
      </w:r>
      <w:proofErr w:type="spellStart"/>
      <w:r w:rsidRPr="007D3164">
        <w:rPr>
          <w:rStyle w:val="aff1"/>
          <w:b w:val="0"/>
          <w:bCs w:val="0"/>
        </w:rPr>
        <w:t>Prince</w:t>
      </w:r>
      <w:proofErr w:type="spellEnd"/>
      <w:r w:rsidRPr="007D3164">
        <w:rPr>
          <w:rStyle w:val="aff1"/>
          <w:b w:val="0"/>
          <w:bCs w:val="0"/>
        </w:rPr>
        <w:t>»</w:t>
      </w:r>
      <w:r w:rsidRPr="007D3164">
        <w:t xml:space="preserve"> интерфейс разрабатывался с ориентацией на минимализм, читаемость и соответствие стилистике игры.</w:t>
      </w:r>
    </w:p>
    <w:p w14:paraId="7BEA9571" w14:textId="6C05D6D1" w:rsidR="0054213B" w:rsidRPr="007D3164" w:rsidRDefault="0054213B" w:rsidP="00592FD8">
      <w:pPr>
        <w:pStyle w:val="a0"/>
        <w:spacing w:after="0"/>
        <w:ind w:firstLine="709"/>
      </w:pPr>
      <w:r w:rsidRPr="007D3164">
        <w:t xml:space="preserve">Все элементы интерфейса реализованы с использованием встроенной системы </w:t>
      </w:r>
      <w:proofErr w:type="spellStart"/>
      <w:r w:rsidRPr="007D3164">
        <w:rPr>
          <w:rStyle w:val="aff1"/>
          <w:b w:val="0"/>
          <w:bCs w:val="0"/>
        </w:rPr>
        <w:t>Canvas</w:t>
      </w:r>
      <w:proofErr w:type="spellEnd"/>
      <w:r w:rsidRPr="007D3164">
        <w:t xml:space="preserve"> в </w:t>
      </w:r>
      <w:proofErr w:type="spellStart"/>
      <w:r w:rsidRPr="007D3164">
        <w:t>Unity</w:t>
      </w:r>
      <w:proofErr w:type="spellEnd"/>
      <w:r w:rsidRPr="007D3164">
        <w:t>.</w:t>
      </w:r>
    </w:p>
    <w:p w14:paraId="238774D1" w14:textId="66751616" w:rsidR="007D3164" w:rsidRDefault="007D316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AA7BDE">
        <w:t>5</w:t>
      </w:r>
      <w:r>
        <w:t xml:space="preserve"> – </w:t>
      </w:r>
      <w:r w:rsidR="00142170">
        <w:t>Компоненты игры</w:t>
      </w:r>
    </w:p>
    <w:tbl>
      <w:tblPr>
        <w:tblStyle w:val="aff3"/>
        <w:tblW w:w="10003" w:type="dxa"/>
        <w:tblLook w:val="04A0" w:firstRow="1" w:lastRow="0" w:firstColumn="1" w:lastColumn="0" w:noHBand="0" w:noVBand="1"/>
      </w:tblPr>
      <w:tblGrid>
        <w:gridCol w:w="3424"/>
        <w:gridCol w:w="6579"/>
      </w:tblGrid>
      <w:tr w:rsidR="0054213B" w:rsidRPr="0054213B" w14:paraId="411C14EA" w14:textId="77777777" w:rsidTr="007D58E3">
        <w:trPr>
          <w:trHeight w:val="338"/>
        </w:trPr>
        <w:tc>
          <w:tcPr>
            <w:tcW w:w="0" w:type="auto"/>
            <w:hideMark/>
          </w:tcPr>
          <w:p w14:paraId="252E2CAA" w14:textId="77777777" w:rsidR="0054213B" w:rsidRPr="007D58E3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омпонент</w:t>
            </w:r>
          </w:p>
        </w:tc>
        <w:tc>
          <w:tcPr>
            <w:tcW w:w="0" w:type="auto"/>
            <w:hideMark/>
          </w:tcPr>
          <w:p w14:paraId="77743B83" w14:textId="77777777" w:rsidR="0054213B" w:rsidRPr="007D58E3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61B36A5" w14:textId="77777777" w:rsidTr="007D58E3">
        <w:trPr>
          <w:trHeight w:val="338"/>
        </w:trPr>
        <w:tc>
          <w:tcPr>
            <w:tcW w:w="0" w:type="auto"/>
            <w:hideMark/>
          </w:tcPr>
          <w:p w14:paraId="6D5B2674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</w:t>
            </w:r>
            <w:proofErr w:type="spellEnd"/>
          </w:p>
        </w:tc>
        <w:tc>
          <w:tcPr>
            <w:tcW w:w="0" w:type="auto"/>
            <w:hideMark/>
          </w:tcPr>
          <w:p w14:paraId="5CDF1AFD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сновной контейнер интерфейса</w:t>
            </w:r>
          </w:p>
        </w:tc>
      </w:tr>
      <w:tr w:rsidR="0054213B" w:rsidRPr="0054213B" w14:paraId="5B8CCA86" w14:textId="77777777" w:rsidTr="007D58E3">
        <w:trPr>
          <w:trHeight w:val="338"/>
        </w:trPr>
        <w:tc>
          <w:tcPr>
            <w:tcW w:w="0" w:type="auto"/>
            <w:hideMark/>
          </w:tcPr>
          <w:p w14:paraId="0D0C56E0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Image</w:t>
            </w:r>
            <w:proofErr w:type="spellEnd"/>
          </w:p>
        </w:tc>
        <w:tc>
          <w:tcPr>
            <w:tcW w:w="0" w:type="auto"/>
            <w:hideMark/>
          </w:tcPr>
          <w:p w14:paraId="2D6D7777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ы здоровья, иконки, фоны</w:t>
            </w:r>
          </w:p>
        </w:tc>
      </w:tr>
      <w:tr w:rsidR="0054213B" w:rsidRPr="0054213B" w14:paraId="0F21F897" w14:textId="77777777" w:rsidTr="007D58E3">
        <w:trPr>
          <w:trHeight w:val="338"/>
        </w:trPr>
        <w:tc>
          <w:tcPr>
            <w:tcW w:w="0" w:type="auto"/>
            <w:hideMark/>
          </w:tcPr>
          <w:p w14:paraId="43425CA8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TextMeshProUGUI</w:t>
            </w:r>
            <w:proofErr w:type="spellEnd"/>
          </w:p>
        </w:tc>
        <w:tc>
          <w:tcPr>
            <w:tcW w:w="0" w:type="auto"/>
            <w:hideMark/>
          </w:tcPr>
          <w:p w14:paraId="63E97B09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текста (HP, сообщения, таймеры)</w:t>
            </w:r>
          </w:p>
        </w:tc>
      </w:tr>
      <w:tr w:rsidR="0054213B" w:rsidRPr="0054213B" w14:paraId="24FE82FB" w14:textId="77777777" w:rsidTr="007D58E3">
        <w:trPr>
          <w:trHeight w:val="338"/>
        </w:trPr>
        <w:tc>
          <w:tcPr>
            <w:tcW w:w="0" w:type="auto"/>
            <w:hideMark/>
          </w:tcPr>
          <w:p w14:paraId="254A770C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tton</w:t>
            </w:r>
            <w:proofErr w:type="spellEnd"/>
          </w:p>
        </w:tc>
        <w:tc>
          <w:tcPr>
            <w:tcW w:w="0" w:type="auto"/>
            <w:hideMark/>
          </w:tcPr>
          <w:p w14:paraId="34C5D80F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в меню, перезапуск, выход</w:t>
            </w:r>
          </w:p>
        </w:tc>
      </w:tr>
      <w:tr w:rsidR="0054213B" w:rsidRPr="0054213B" w14:paraId="32B60B51" w14:textId="77777777" w:rsidTr="007D58E3">
        <w:trPr>
          <w:trHeight w:val="354"/>
        </w:trPr>
        <w:tc>
          <w:tcPr>
            <w:tcW w:w="0" w:type="auto"/>
            <w:hideMark/>
          </w:tcPr>
          <w:p w14:paraId="52F38E41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nimator</w:t>
            </w:r>
            <w:proofErr w:type="spellEnd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/ </w:t>
            </w: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Group</w:t>
            </w:r>
            <w:proofErr w:type="spellEnd"/>
          </w:p>
        </w:tc>
        <w:tc>
          <w:tcPr>
            <w:tcW w:w="0" w:type="auto"/>
            <w:hideMark/>
          </w:tcPr>
          <w:p w14:paraId="64A540DB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нимации появления/исчезновения окон</w:t>
            </w:r>
          </w:p>
        </w:tc>
      </w:tr>
    </w:tbl>
    <w:p w14:paraId="2D225419" w14:textId="77777777" w:rsidR="0054213B" w:rsidRPr="0054213B" w:rsidRDefault="0054213B" w:rsidP="00592FD8">
      <w:pPr>
        <w:pStyle w:val="5"/>
        <w:spacing w:before="0" w:line="276" w:lineRule="auto"/>
        <w:ind w:firstLine="709"/>
        <w:rPr>
          <w:rFonts w:ascii="Times New Roman" w:hAnsi="Times New Roman" w:cs="Times New Roman"/>
          <w:color w:val="auto"/>
          <w:sz w:val="20"/>
          <w:szCs w:val="20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54213B">
        <w:rPr>
          <w:rFonts w:ascii="Times New Roman" w:hAnsi="Times New Roman" w:cs="Times New Roman"/>
          <w:color w:val="auto"/>
        </w:rPr>
        <w:t>Canvas</w:t>
      </w:r>
      <w:proofErr w:type="spellEnd"/>
      <w:r w:rsidRPr="0054213B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54213B">
        <w:rPr>
          <w:rFonts w:ascii="Times New Roman" w:hAnsi="Times New Roman" w:cs="Times New Roman"/>
          <w:color w:val="auto"/>
        </w:rPr>
        <w:t>Scaler</w:t>
      </w:r>
      <w:proofErr w:type="spellEnd"/>
      <w:r w:rsidRPr="0054213B">
        <w:rPr>
          <w:rFonts w:ascii="Times New Roman" w:hAnsi="Times New Roman" w:cs="Times New Roman"/>
          <w:color w:val="auto"/>
        </w:rPr>
        <w:t>:</w:t>
      </w:r>
    </w:p>
    <w:p w14:paraId="1901009A" w14:textId="77777777" w:rsidR="0054213B" w:rsidRPr="002C5A6A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  <w:lang w:val="en-US"/>
        </w:rPr>
      </w:pPr>
      <w:r w:rsidRPr="002C5A6A">
        <w:rPr>
          <w:rFonts w:cs="Times New Roman"/>
        </w:rPr>
        <w:t>Режим</w:t>
      </w:r>
      <w:r w:rsidRPr="002C5A6A">
        <w:rPr>
          <w:rFonts w:cs="Times New Roman"/>
          <w:lang w:val="en-US"/>
        </w:rPr>
        <w:t xml:space="preserve">: </w:t>
      </w:r>
      <w:r w:rsidRPr="002C5A6A">
        <w:rPr>
          <w:rStyle w:val="HTML1"/>
          <w:rFonts w:ascii="Times New Roman" w:eastAsia="Arial Unicode MS" w:hAnsi="Times New Roman" w:cs="Times New Roman"/>
          <w:sz w:val="24"/>
          <w:szCs w:val="24"/>
          <w:lang w:val="en-US"/>
        </w:rPr>
        <w:t>Scale With Screen Size</w:t>
      </w:r>
      <w:r w:rsidRPr="002C5A6A">
        <w:rPr>
          <w:rFonts w:cs="Times New Roman"/>
          <w:lang w:val="en-US"/>
        </w:rPr>
        <w:t>;</w:t>
      </w:r>
    </w:p>
    <w:p w14:paraId="5680CC4A" w14:textId="77777777" w:rsidR="0054213B" w:rsidRPr="002C5A6A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</w:rPr>
      </w:pPr>
      <w:r w:rsidRPr="002C5A6A">
        <w:rPr>
          <w:rFonts w:cs="Times New Roman"/>
        </w:rPr>
        <w:t>Базовое разрешение: 1920x1080;</w:t>
      </w:r>
    </w:p>
    <w:p w14:paraId="41A6C79B" w14:textId="776B1BFD" w:rsidR="00766C3B" w:rsidRPr="00BD4B7B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</w:rPr>
      </w:pPr>
      <w:r w:rsidRPr="002C5A6A">
        <w:rPr>
          <w:rFonts w:cs="Times New Roman"/>
        </w:rPr>
        <w:t>Поддержка адаптивности под разные экраны (16:9, 4:3).</w:t>
      </w:r>
    </w:p>
    <w:p w14:paraId="04655DDE" w14:textId="77777777" w:rsidR="00076D94" w:rsidRPr="005E7F2B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51" w:name="__RefHeading___Toc51374_23827586"/>
      <w:bookmarkStart w:id="52" w:name="_Toc199400109"/>
      <w:bookmarkEnd w:id="51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стирование</w:t>
      </w:r>
      <w:bookmarkStart w:id="53" w:name="_Toc137063069"/>
      <w:bookmarkEnd w:id="52"/>
    </w:p>
    <w:p w14:paraId="651EC399" w14:textId="61EE8408" w:rsidR="0054213B" w:rsidRPr="0054213B" w:rsidRDefault="0054213B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Тестирование является обязательным этапом жизненного цикла программного продукта. Его целью является проверка корректности реализованных функций, устойчивости приложения к ошибкам, а также соответствия заявленным требованиям.</w:t>
      </w:r>
      <w:r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проекте </w:t>
      </w:r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«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»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тестированию подвергались все основные элементы: механика движения, взаимодействие с врагами и окружением, применение </w:t>
      </w:r>
      <w:r w:rsidR="00B25B99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силений(</w:t>
      </w:r>
      <w:proofErr w:type="spellStart"/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="00B25B99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работа интерфейса, а также сценарии победы и поражения.</w:t>
      </w:r>
    </w:p>
    <w:p w14:paraId="30C5C31F" w14:textId="0CFAE653" w:rsidR="004E3AFF" w:rsidRDefault="004E3AFF" w:rsidP="00592FD8">
      <w:pPr>
        <w:suppressAutoHyphens/>
        <w:spacing w:line="276" w:lineRule="auto"/>
        <w:rPr>
          <w:rFonts w:cs="Times New Roman"/>
          <w:i/>
          <w:iCs/>
        </w:rPr>
      </w:pPr>
    </w:p>
    <w:p w14:paraId="21AF02D6" w14:textId="14510F6D" w:rsidR="003E0674" w:rsidRDefault="003E067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2150F2">
        <w:t>6</w:t>
      </w:r>
      <w:r>
        <w:t xml:space="preserve"> – Методы тестировани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430"/>
        <w:gridCol w:w="6707"/>
      </w:tblGrid>
      <w:tr w:rsidR="0054213B" w:rsidRPr="0054213B" w14:paraId="292F76DA" w14:textId="77777777" w:rsidTr="007D58E3">
        <w:tc>
          <w:tcPr>
            <w:tcW w:w="0" w:type="auto"/>
            <w:hideMark/>
          </w:tcPr>
          <w:p w14:paraId="5C2B28BD" w14:textId="77777777" w:rsidR="0054213B" w:rsidRPr="002C5A6A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тод</w:t>
            </w:r>
          </w:p>
        </w:tc>
        <w:tc>
          <w:tcPr>
            <w:tcW w:w="0" w:type="auto"/>
            <w:hideMark/>
          </w:tcPr>
          <w:p w14:paraId="7EC6BC37" w14:textId="77777777" w:rsidR="0054213B" w:rsidRPr="002C5A6A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C2A3C17" w14:textId="77777777" w:rsidTr="007D58E3">
        <w:tc>
          <w:tcPr>
            <w:tcW w:w="0" w:type="auto"/>
            <w:hideMark/>
          </w:tcPr>
          <w:p w14:paraId="1CEF6031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учное функциональное тестирование</w:t>
            </w:r>
          </w:p>
        </w:tc>
        <w:tc>
          <w:tcPr>
            <w:tcW w:w="0" w:type="auto"/>
            <w:hideMark/>
          </w:tcPr>
          <w:p w14:paraId="2649E6D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всех игровых механик вручную: движение, бой, порталы,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ы</w:t>
            </w:r>
            <w:proofErr w:type="spellEnd"/>
          </w:p>
        </w:tc>
      </w:tr>
      <w:tr w:rsidR="0054213B" w:rsidRPr="0054213B" w14:paraId="4DAB11B5" w14:textId="77777777" w:rsidTr="007D58E3">
        <w:tc>
          <w:tcPr>
            <w:tcW w:w="0" w:type="auto"/>
            <w:hideMark/>
          </w:tcPr>
          <w:p w14:paraId="7B504B11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нтерактивное тестирование интерфейса</w:t>
            </w:r>
          </w:p>
        </w:tc>
        <w:tc>
          <w:tcPr>
            <w:tcW w:w="0" w:type="auto"/>
            <w:hideMark/>
          </w:tcPr>
          <w:p w14:paraId="525CD02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работы меню, кнопок, отображения информации</w:t>
            </w:r>
          </w:p>
        </w:tc>
      </w:tr>
      <w:tr w:rsidR="0054213B" w:rsidRPr="0054213B" w14:paraId="140C87B6" w14:textId="77777777" w:rsidTr="007D58E3">
        <w:tc>
          <w:tcPr>
            <w:tcW w:w="0" w:type="auto"/>
            <w:hideMark/>
          </w:tcPr>
          <w:p w14:paraId="36D331E8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Тестирование на стабильность</w:t>
            </w:r>
          </w:p>
        </w:tc>
        <w:tc>
          <w:tcPr>
            <w:tcW w:w="0" w:type="auto"/>
            <w:hideMark/>
          </w:tcPr>
          <w:p w14:paraId="5F2E735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пуск игры на ПК с различной производительностью</w:t>
            </w:r>
          </w:p>
        </w:tc>
      </w:tr>
      <w:tr w:rsidR="0054213B" w:rsidRPr="0054213B" w14:paraId="36CFC699" w14:textId="77777777" w:rsidTr="00044854">
        <w:trPr>
          <w:trHeight w:val="419"/>
        </w:trPr>
        <w:tc>
          <w:tcPr>
            <w:tcW w:w="0" w:type="auto"/>
            <w:hideMark/>
          </w:tcPr>
          <w:p w14:paraId="3FBF0B30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филирование</w:t>
            </w:r>
          </w:p>
        </w:tc>
        <w:tc>
          <w:tcPr>
            <w:tcW w:w="0" w:type="auto"/>
            <w:hideMark/>
          </w:tcPr>
          <w:p w14:paraId="1F1D0183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спользование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nity</w:t>
            </w:r>
            <w:proofErr w:type="spellEnd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rofiler</w:t>
            </w:r>
            <w:proofErr w:type="spellEnd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для анализа FPS, потребления памяти и частоты сборок мусора</w:t>
            </w:r>
          </w:p>
        </w:tc>
      </w:tr>
    </w:tbl>
    <w:p w14:paraId="2D97CBD8" w14:textId="0EBCA11A" w:rsidR="008977CD" w:rsidRPr="00467422" w:rsidRDefault="007D58E3" w:rsidP="00592FD8">
      <w:pPr>
        <w:suppressAutoHyphens/>
        <w:spacing w:line="276" w:lineRule="auto"/>
        <w:ind w:firstLine="709"/>
        <w:jc w:val="both"/>
        <w:rPr>
          <w:b/>
          <w:bCs/>
        </w:rPr>
      </w:pPr>
      <w:r w:rsidRPr="00044854">
        <w:rPr>
          <w:b/>
          <w:bCs/>
        </w:rPr>
        <w:t>Т</w:t>
      </w:r>
      <w:r w:rsidR="0054213B" w:rsidRPr="00044854">
        <w:rPr>
          <w:b/>
          <w:bCs/>
        </w:rPr>
        <w:t>ест-кей</w:t>
      </w:r>
      <w:r w:rsidRPr="00044854">
        <w:rPr>
          <w:b/>
          <w:bCs/>
        </w:rPr>
        <w:t>сы</w:t>
      </w:r>
    </w:p>
    <w:p w14:paraId="5AA1ABEC" w14:textId="06064A27" w:rsidR="00486EE9" w:rsidRDefault="00C86D32" w:rsidP="00592FD8">
      <w:pPr>
        <w:suppressAutoHyphens/>
        <w:spacing w:line="276" w:lineRule="auto"/>
      </w:pPr>
      <w:r>
        <w:t xml:space="preserve">Таблица </w:t>
      </w:r>
      <w:r>
        <w:t>7</w:t>
      </w:r>
      <w:r>
        <w:t xml:space="preserve"> </w:t>
      </w:r>
      <w:r w:rsidR="00BF7466">
        <w:t xml:space="preserve">– </w:t>
      </w:r>
      <w:r w:rsidR="00486EE9">
        <w:t xml:space="preserve">Тест-кейс </w:t>
      </w:r>
      <w:r w:rsidR="00D162B6">
        <w:t>з</w:t>
      </w:r>
      <w:r w:rsidR="00486EE9">
        <w:t>апуск уровн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7"/>
        <w:gridCol w:w="7486"/>
      </w:tblGrid>
      <w:tr w:rsidR="008977CD" w:rsidRPr="0082195E" w14:paraId="6F9C498F" w14:textId="77777777" w:rsidTr="007D58E3">
        <w:tc>
          <w:tcPr>
            <w:tcW w:w="0" w:type="auto"/>
            <w:hideMark/>
          </w:tcPr>
          <w:p w14:paraId="49BAFEE5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hideMark/>
          </w:tcPr>
          <w:p w14:paraId="25D175AE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2195E" w14:paraId="44C2D6FA" w14:textId="77777777" w:rsidTr="007D58E3">
        <w:tc>
          <w:tcPr>
            <w:tcW w:w="0" w:type="auto"/>
            <w:hideMark/>
          </w:tcPr>
          <w:p w14:paraId="59BED960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hideMark/>
          </w:tcPr>
          <w:p w14:paraId="09A61D6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запуска уровня и появления игрока</w:t>
            </w:r>
          </w:p>
        </w:tc>
      </w:tr>
      <w:tr w:rsidR="008977CD" w:rsidRPr="0082195E" w14:paraId="166CA3AB" w14:textId="77777777" w:rsidTr="007D58E3">
        <w:tc>
          <w:tcPr>
            <w:tcW w:w="0" w:type="auto"/>
            <w:hideMark/>
          </w:tcPr>
          <w:p w14:paraId="01BE1781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hideMark/>
          </w:tcPr>
          <w:p w14:paraId="74986BCE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жать кнопку «Играть» в главном меню</w:t>
            </w:r>
          </w:p>
        </w:tc>
      </w:tr>
      <w:tr w:rsidR="008977CD" w:rsidRPr="0082195E" w14:paraId="0A8576DC" w14:textId="77777777" w:rsidTr="007D58E3">
        <w:tc>
          <w:tcPr>
            <w:tcW w:w="0" w:type="auto"/>
            <w:hideMark/>
          </w:tcPr>
          <w:p w14:paraId="60CF9BD4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hideMark/>
          </w:tcPr>
          <w:p w14:paraId="179A0383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загружается, игрок появляется, HUD отображается корректно</w:t>
            </w:r>
          </w:p>
        </w:tc>
      </w:tr>
      <w:tr w:rsidR="008977CD" w:rsidRPr="0082195E" w14:paraId="0025BD22" w14:textId="77777777" w:rsidTr="007D58E3">
        <w:tc>
          <w:tcPr>
            <w:tcW w:w="0" w:type="auto"/>
            <w:hideMark/>
          </w:tcPr>
          <w:p w14:paraId="3D2D873A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hideMark/>
          </w:tcPr>
          <w:p w14:paraId="16A9837B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33CBC4E7" w14:textId="77777777" w:rsidR="008977CD" w:rsidRPr="0082195E" w:rsidRDefault="008977CD" w:rsidP="00592FD8">
      <w:pPr>
        <w:suppressAutoHyphens/>
        <w:spacing w:line="276" w:lineRule="auto"/>
      </w:pPr>
    </w:p>
    <w:p w14:paraId="7F290E4E" w14:textId="18DFAC16" w:rsidR="008977CD" w:rsidRPr="0082195E" w:rsidRDefault="00BF7466" w:rsidP="00592FD8">
      <w:pPr>
        <w:suppressAutoHyphens/>
        <w:spacing w:line="276" w:lineRule="auto"/>
      </w:pPr>
      <w:r>
        <w:t xml:space="preserve">Таблица </w:t>
      </w:r>
      <w:r>
        <w:t>8</w:t>
      </w:r>
      <w:r>
        <w:t xml:space="preserve"> – </w:t>
      </w:r>
      <w:r w:rsidR="008977CD" w:rsidRPr="0082195E">
        <w:t xml:space="preserve">Тест-кейс </w:t>
      </w:r>
      <w:r w:rsidR="00DB2AA8">
        <w:t>п</w:t>
      </w:r>
      <w:r w:rsidR="008977CD" w:rsidRPr="0082195E">
        <w:t xml:space="preserve">олучение </w:t>
      </w:r>
      <w:proofErr w:type="spellStart"/>
      <w:r w:rsidR="008977CD" w:rsidRPr="0082195E">
        <w:t>баффа</w:t>
      </w:r>
      <w:proofErr w:type="spellEnd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7"/>
        <w:gridCol w:w="7239"/>
      </w:tblGrid>
      <w:tr w:rsidR="008977CD" w:rsidRPr="0082195E" w14:paraId="05483D9C" w14:textId="77777777" w:rsidTr="007D58E3">
        <w:tc>
          <w:tcPr>
            <w:tcW w:w="0" w:type="auto"/>
            <w:hideMark/>
          </w:tcPr>
          <w:p w14:paraId="57D20835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hideMark/>
          </w:tcPr>
          <w:p w14:paraId="2F91BE8F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2195E" w14:paraId="3A76E4C0" w14:textId="77777777" w:rsidTr="007D58E3">
        <w:tc>
          <w:tcPr>
            <w:tcW w:w="0" w:type="auto"/>
            <w:hideMark/>
          </w:tcPr>
          <w:p w14:paraId="3F702BFD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hideMark/>
          </w:tcPr>
          <w:p w14:paraId="4D546A17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применения </w:t>
            </w:r>
            <w:proofErr w:type="spellStart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«Звезда скорости»</w:t>
            </w:r>
          </w:p>
        </w:tc>
      </w:tr>
      <w:tr w:rsidR="008977CD" w:rsidRPr="0082195E" w14:paraId="77869FC2" w14:textId="77777777" w:rsidTr="007D58E3">
        <w:tc>
          <w:tcPr>
            <w:tcW w:w="0" w:type="auto"/>
            <w:hideMark/>
          </w:tcPr>
          <w:p w14:paraId="7E325EE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hideMark/>
          </w:tcPr>
          <w:p w14:paraId="6D6FDD3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обрать предмет «Звезда скорости»</w:t>
            </w:r>
          </w:p>
        </w:tc>
      </w:tr>
      <w:tr w:rsidR="008977CD" w:rsidRPr="0082195E" w14:paraId="0D37A3CB" w14:textId="77777777" w:rsidTr="007D58E3">
        <w:tc>
          <w:tcPr>
            <w:tcW w:w="0" w:type="auto"/>
            <w:hideMark/>
          </w:tcPr>
          <w:p w14:paraId="02ABBD6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hideMark/>
          </w:tcPr>
          <w:p w14:paraId="118DEFDD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Скорость игрока увеличивается, появляется иконка </w:t>
            </w:r>
            <w:proofErr w:type="spellStart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на экране</w:t>
            </w:r>
          </w:p>
        </w:tc>
      </w:tr>
      <w:tr w:rsidR="008977CD" w:rsidRPr="0082195E" w14:paraId="1545B536" w14:textId="77777777" w:rsidTr="007D58E3">
        <w:tc>
          <w:tcPr>
            <w:tcW w:w="0" w:type="auto"/>
            <w:hideMark/>
          </w:tcPr>
          <w:p w14:paraId="2A935733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hideMark/>
          </w:tcPr>
          <w:p w14:paraId="7184F8B2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5205B7A4" w14:textId="36B8D9F8" w:rsidR="002B7780" w:rsidRDefault="002B7780" w:rsidP="00592FD8">
      <w:pPr>
        <w:suppressAutoHyphens/>
        <w:spacing w:line="276" w:lineRule="auto"/>
        <w:rPr>
          <w:rFonts w:cs="Times New Roman"/>
          <w:color w:val="auto"/>
          <w:sz w:val="28"/>
          <w:szCs w:val="28"/>
        </w:rPr>
      </w:pPr>
    </w:p>
    <w:p w14:paraId="09BF88E5" w14:textId="7111EBDA" w:rsidR="00AD6E7C" w:rsidRPr="0000306A" w:rsidRDefault="008977CD" w:rsidP="00592FD8">
      <w:pPr>
        <w:suppressAutoHyphens/>
        <w:spacing w:line="276" w:lineRule="auto"/>
        <w:ind w:firstLine="709"/>
        <w:rPr>
          <w:rFonts w:cs="Times New Roman"/>
          <w:b/>
          <w:bCs/>
          <w:color w:val="auto"/>
          <w:sz w:val="28"/>
          <w:szCs w:val="28"/>
          <w:lang w:val="en-US"/>
        </w:rPr>
      </w:pPr>
      <w:proofErr w:type="spellStart"/>
      <w:r w:rsidRPr="00586BB1">
        <w:rPr>
          <w:rFonts w:cs="Times New Roman"/>
          <w:b/>
          <w:bCs/>
          <w:color w:val="auto"/>
          <w:sz w:val="28"/>
          <w:szCs w:val="28"/>
          <w:lang w:val="en-US"/>
        </w:rPr>
        <w:t>UnitTest</w:t>
      </w:r>
      <w:proofErr w:type="spellEnd"/>
      <w:r w:rsidRPr="00586BB1">
        <w:rPr>
          <w:rFonts w:cs="Times New Roman"/>
          <w:b/>
          <w:bCs/>
          <w:color w:val="auto"/>
          <w:sz w:val="28"/>
          <w:szCs w:val="28"/>
          <w:lang w:val="en-US"/>
        </w:rPr>
        <w:t>:</w:t>
      </w:r>
    </w:p>
    <w:p w14:paraId="434297BC" w14:textId="2F90CF03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Start_InitializesHealthAndMaxHealth</w:t>
      </w:r>
      <w:proofErr w:type="spellEnd"/>
    </w:p>
    <w:p w14:paraId="6CC3CFC0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при запуске (например, при инициализации игрока или объекта) поля </w:t>
      </w:r>
      <w:proofErr w:type="spellStart"/>
      <w:r w:rsidRPr="00AD6E7C">
        <w:rPr>
          <w:rFonts w:cs="Times New Roman"/>
        </w:rPr>
        <w:t>Health</w:t>
      </w:r>
      <w:proofErr w:type="spellEnd"/>
      <w:r w:rsidRPr="00AD6E7C">
        <w:rPr>
          <w:rFonts w:cs="Times New Roman"/>
        </w:rPr>
        <w:t xml:space="preserve"> и </w:t>
      </w:r>
      <w:proofErr w:type="spellStart"/>
      <w:r w:rsidRPr="00AD6E7C">
        <w:rPr>
          <w:rFonts w:cs="Times New Roman"/>
        </w:rPr>
        <w:t>MaxHealth</w:t>
      </w:r>
      <w:proofErr w:type="spellEnd"/>
      <w:r w:rsidRPr="00AD6E7C">
        <w:rPr>
          <w:rFonts w:cs="Times New Roman"/>
        </w:rPr>
        <w:t xml:space="preserve"> устанавливаются в правильные начальные значения.</w:t>
      </w:r>
    </w:p>
    <w:p w14:paraId="2F05EB64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112431E0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Start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или конструктор класса игрока.</w:t>
      </w:r>
    </w:p>
    <w:p w14:paraId="349A09FC" w14:textId="4BCD48DA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</w:t>
      </w:r>
      <w:proofErr w:type="spellStart"/>
      <w:r w:rsidRPr="00AD6E7C">
        <w:rPr>
          <w:rFonts w:cs="Times New Roman"/>
          <w:color w:val="auto"/>
        </w:rPr>
        <w:t>Health</w:t>
      </w:r>
      <w:proofErr w:type="spellEnd"/>
      <w:r w:rsidRPr="00AD6E7C">
        <w:rPr>
          <w:rFonts w:cs="Times New Roman"/>
          <w:color w:val="auto"/>
        </w:rPr>
        <w:t xml:space="preserve"> равно </w:t>
      </w:r>
      <w:proofErr w:type="spellStart"/>
      <w:r w:rsidRPr="00AD6E7C">
        <w:rPr>
          <w:rFonts w:cs="Times New Roman"/>
          <w:color w:val="auto"/>
        </w:rPr>
        <w:t>MaxHealth</w:t>
      </w:r>
      <w:proofErr w:type="spellEnd"/>
      <w:r w:rsidRPr="00AD6E7C">
        <w:rPr>
          <w:rFonts w:cs="Times New Roman"/>
          <w:color w:val="auto"/>
        </w:rPr>
        <w:t xml:space="preserve"> и эти значения корректны (например, 100 или другое заданное число).</w:t>
      </w:r>
    </w:p>
    <w:p w14:paraId="1D709ECD" w14:textId="77777777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05E234F5" w14:textId="325D9942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TestPlayerSimplePasses</w:t>
      </w:r>
      <w:proofErr w:type="spellEnd"/>
    </w:p>
    <w:p w14:paraId="52164B08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>Это скорее шаблонный тест-заготовка, который обычно проверяет, что сам тестовый фреймворк работает и что можно запускать тесты без ошибок.</w:t>
      </w:r>
    </w:p>
    <w:p w14:paraId="3C495C4E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6566F37A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г бы проверять базовые вещи — например, что игрок создаётся корректно, или что базовые свойства доступны и не вызывают исключений.</w:t>
      </w:r>
    </w:p>
    <w:p w14:paraId="399772AD" w14:textId="0488DC84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Обычно этот тест удаляется или заменяется на реальные проверки.</w:t>
      </w:r>
    </w:p>
    <w:p w14:paraId="118076B8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4DDEEB2E" w14:textId="1040B02D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Die_SetsIsDeadToTrue</w:t>
      </w:r>
      <w:proofErr w:type="spellEnd"/>
    </w:p>
    <w:p w14:paraId="7BF11B27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lastRenderedPageBreak/>
        <w:t>Что должен тестировать:</w:t>
      </w:r>
      <w:r w:rsidRPr="00AD6E7C">
        <w:rPr>
          <w:rFonts w:cs="Times New Roman"/>
        </w:rPr>
        <w:br/>
        <w:t xml:space="preserve">Проверяет, что при вызове метода </w:t>
      </w:r>
      <w:proofErr w:type="spellStart"/>
      <w:proofErr w:type="gramStart"/>
      <w:r w:rsidRPr="00AD6E7C">
        <w:rPr>
          <w:rFonts w:cs="Times New Roman"/>
        </w:rPr>
        <w:t>Die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 xml:space="preserve">) у игрока (или врага) флаг </w:t>
      </w:r>
      <w:proofErr w:type="spellStart"/>
      <w:r w:rsidRPr="00AD6E7C">
        <w:rPr>
          <w:rFonts w:cs="Times New Roman"/>
        </w:rPr>
        <w:t>IsDead</w:t>
      </w:r>
      <w:proofErr w:type="spellEnd"/>
      <w:r w:rsidRPr="00AD6E7C">
        <w:rPr>
          <w:rFonts w:cs="Times New Roman"/>
        </w:rPr>
        <w:t xml:space="preserve"> меняется на </w:t>
      </w:r>
      <w:proofErr w:type="spellStart"/>
      <w:r w:rsidRPr="00AD6E7C">
        <w:rPr>
          <w:rFonts w:cs="Times New Roman"/>
        </w:rPr>
        <w:t>true</w:t>
      </w:r>
      <w:proofErr w:type="spellEnd"/>
      <w:r w:rsidRPr="00AD6E7C">
        <w:rPr>
          <w:rFonts w:cs="Times New Roman"/>
        </w:rPr>
        <w:t>.</w:t>
      </w:r>
    </w:p>
    <w:p w14:paraId="6BAB9709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0CE1574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Die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объекта игрока или персонажа.</w:t>
      </w:r>
    </w:p>
    <w:p w14:paraId="6D19CD3E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свойство </w:t>
      </w:r>
      <w:proofErr w:type="spellStart"/>
      <w:r w:rsidRPr="00AD6E7C">
        <w:rPr>
          <w:rFonts w:cs="Times New Roman"/>
          <w:color w:val="auto"/>
        </w:rPr>
        <w:t>IsDead</w:t>
      </w:r>
      <w:proofErr w:type="spellEnd"/>
      <w:r w:rsidRPr="00AD6E7C">
        <w:rPr>
          <w:rFonts w:cs="Times New Roman"/>
          <w:color w:val="auto"/>
        </w:rPr>
        <w:t xml:space="preserve"> стало </w:t>
      </w:r>
      <w:proofErr w:type="spellStart"/>
      <w:r w:rsidRPr="00AD6E7C">
        <w:rPr>
          <w:rFonts w:cs="Times New Roman"/>
          <w:color w:val="auto"/>
        </w:rPr>
        <w:t>true</w:t>
      </w:r>
      <w:proofErr w:type="spellEnd"/>
      <w:r w:rsidRPr="00AD6E7C">
        <w:rPr>
          <w:rFonts w:cs="Times New Roman"/>
          <w:color w:val="auto"/>
        </w:rPr>
        <w:t>.</w:t>
      </w:r>
    </w:p>
    <w:p w14:paraId="11E3B604" w14:textId="08571E41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жно дополнительно проверить, что дальнейшие действия с персонажем (например, движение или атака) невозможны.</w:t>
      </w:r>
    </w:p>
    <w:p w14:paraId="113059F1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5E99D9EC" w14:textId="3D9DB082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Attack_AppliesDamageToEnemy</w:t>
      </w:r>
      <w:proofErr w:type="spellEnd"/>
    </w:p>
    <w:p w14:paraId="4F4A0920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метод </w:t>
      </w:r>
      <w:proofErr w:type="spellStart"/>
      <w:proofErr w:type="gramStart"/>
      <w:r w:rsidRPr="00AD6E7C">
        <w:rPr>
          <w:rFonts w:cs="Times New Roman"/>
        </w:rPr>
        <w:t>Attack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>) игрока правильно наносит урон врагу, уменьшая его здоровье.</w:t>
      </w:r>
    </w:p>
    <w:p w14:paraId="664CFB05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246EC53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Создаёт объект врага с определённым здоровьем (например, 100).</w:t>
      </w:r>
    </w:p>
    <w:p w14:paraId="65E4E924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Attack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игрока, передавая в него врага или атакуя врага.</w:t>
      </w:r>
    </w:p>
    <w:p w14:paraId="19D104BD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Проверяет, что здоровье врага уменьшилось на ожидаемую величину урона.</w:t>
      </w:r>
    </w:p>
    <w:p w14:paraId="58916CC9" w14:textId="77777777" w:rsidR="008977CD" w:rsidRDefault="008977CD" w:rsidP="00592FD8">
      <w:pPr>
        <w:suppressAutoHyphens/>
        <w:spacing w:line="276" w:lineRule="auto"/>
        <w:rPr>
          <w:rFonts w:cs="Times New Roman"/>
          <w:i/>
          <w:iCs/>
        </w:rPr>
      </w:pPr>
    </w:p>
    <w:p w14:paraId="7D4E1E22" w14:textId="77777777" w:rsidR="00966A1F" w:rsidRDefault="004E3AFF" w:rsidP="00592FD8">
      <w:pPr>
        <w:keepNext/>
        <w:suppressAutoHyphens/>
        <w:spacing w:line="276" w:lineRule="auto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3B5EAC7D" wp14:editId="111E3039">
            <wp:extent cx="5508964" cy="2353166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8760" cy="238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A3483" w14:textId="60DCB9A4" w:rsidR="00966A1F" w:rsidRDefault="00966A1F" w:rsidP="00592FD8">
      <w:pPr>
        <w:pStyle w:val="af2"/>
        <w:spacing w:before="0" w:after="0" w:line="276" w:lineRule="auto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E93171">
        <w:rPr>
          <w:i w:val="0"/>
          <w:iCs w:val="0"/>
        </w:rPr>
        <w:t>1</w:t>
      </w:r>
      <w:r w:rsidR="005C445B">
        <w:rPr>
          <w:i w:val="0"/>
          <w:iCs w:val="0"/>
        </w:rPr>
        <w:t>1</w:t>
      </w:r>
      <w:r w:rsidR="002852D3">
        <w:rPr>
          <w:i w:val="0"/>
          <w:iCs w:val="0"/>
        </w:rPr>
        <w:t xml:space="preserve"> 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</w:t>
      </w:r>
      <w:proofErr w:type="spellStart"/>
      <w:r w:rsidR="0004769B" w:rsidRPr="0004769B">
        <w:rPr>
          <w:rFonts w:cs="Times New Roman"/>
          <w:i w:val="0"/>
          <w:iCs w:val="0"/>
        </w:rPr>
        <w:t>UnitTest</w:t>
      </w:r>
      <w:proofErr w:type="spellEnd"/>
    </w:p>
    <w:p w14:paraId="3FCEB55C" w14:textId="4EBE8055" w:rsidR="00076D94" w:rsidRDefault="003C7ABB" w:rsidP="00592FD8">
      <w:pPr>
        <w:suppressAutoHyphens/>
        <w:spacing w:line="276" w:lineRule="auto"/>
      </w:pPr>
      <w:r>
        <w:br w:type="page"/>
      </w:r>
    </w:p>
    <w:p w14:paraId="0D734DA1" w14:textId="6772F550" w:rsidR="00A04168" w:rsidRPr="00F74736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4" w:name="_Toc199400110"/>
      <w:r w:rsidRPr="00A31E2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уководство пользователя</w:t>
      </w:r>
      <w:bookmarkStart w:id="55" w:name="__RefHeading___Toc51816_23827586"/>
      <w:bookmarkEnd w:id="54"/>
    </w:p>
    <w:p w14:paraId="56286630" w14:textId="61AB1EA1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Для запуска игры необходимо:</w:t>
      </w:r>
    </w:p>
    <w:p w14:paraId="66E525A3" w14:textId="77777777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 xml:space="preserve">Открыть файл "TheLittlePrince.exe" (или соответствующий файл на </w:t>
      </w:r>
      <w:proofErr w:type="spellStart"/>
      <w:r w:rsidRPr="001F5402">
        <w:t>macOS</w:t>
      </w:r>
      <w:proofErr w:type="spellEnd"/>
      <w:r w:rsidRPr="001F5402">
        <w:t>).</w:t>
      </w:r>
    </w:p>
    <w:p w14:paraId="46ABDAE9" w14:textId="77777777" w:rsidR="00BB69C3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</w:rPr>
        <w:drawing>
          <wp:inline distT="0" distB="0" distL="0" distR="0" wp14:anchorId="685C7EA6" wp14:editId="4C4ACF11">
            <wp:extent cx="5614567" cy="1253485"/>
            <wp:effectExtent l="0" t="0" r="571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60031" cy="126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904E8" w14:textId="1174B5A3" w:rsidR="00BB69C3" w:rsidRDefault="00BB69C3" w:rsidP="00592FD8">
      <w:pPr>
        <w:pStyle w:val="af2"/>
        <w:spacing w:before="0" w:after="0" w:line="276" w:lineRule="auto"/>
        <w:ind w:left="1069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2852D3">
        <w:rPr>
          <w:i w:val="0"/>
          <w:iCs w:val="0"/>
        </w:rPr>
        <w:t>1</w:t>
      </w:r>
      <w:r w:rsidR="005C445B">
        <w:rPr>
          <w:i w:val="0"/>
          <w:iCs w:val="0"/>
        </w:rPr>
        <w:t>2</w:t>
      </w:r>
      <w:r w:rsidR="002852D3">
        <w:rPr>
          <w:i w:val="0"/>
          <w:iCs w:val="0"/>
        </w:rPr>
        <w:t xml:space="preserve"> 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Папка с игрой</w:t>
      </w:r>
    </w:p>
    <w:p w14:paraId="15BA1095" w14:textId="77777777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>В главном меню выбрать "</w:t>
      </w:r>
      <w:r w:rsidRPr="001F5402">
        <w:rPr>
          <w:lang w:val="en-US"/>
        </w:rPr>
        <w:t>Play</w:t>
      </w:r>
      <w:r w:rsidRPr="001F5402">
        <w:t>".</w:t>
      </w:r>
    </w:p>
    <w:p w14:paraId="2C1D6DB7" w14:textId="77777777" w:rsidR="00564F65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</w:rPr>
        <w:drawing>
          <wp:inline distT="0" distB="0" distL="0" distR="0" wp14:anchorId="507495AB" wp14:editId="7A65EED2">
            <wp:extent cx="5213473" cy="244475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6740" cy="245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A0AE0" w14:textId="6575E026" w:rsidR="00564F65" w:rsidRDefault="00564F65" w:rsidP="00592FD8">
      <w:pPr>
        <w:pStyle w:val="af2"/>
        <w:spacing w:before="0" w:after="0" w:line="276" w:lineRule="auto"/>
        <w:ind w:left="1069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AD32B2">
        <w:rPr>
          <w:i w:val="0"/>
          <w:iCs w:val="0"/>
        </w:rPr>
        <w:t>1</w:t>
      </w:r>
      <w:r w:rsidR="005C445B">
        <w:rPr>
          <w:i w:val="0"/>
          <w:iCs w:val="0"/>
        </w:rPr>
        <w:t>3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Меню игры</w:t>
      </w:r>
    </w:p>
    <w:p w14:paraId="089A124B" w14:textId="77777777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>Управлять персонажем с помощью клавиш WASD или стрелок.</w:t>
      </w:r>
    </w:p>
    <w:p w14:paraId="19BC7315" w14:textId="77777777" w:rsidR="00EC4D6E" w:rsidRDefault="00EC4D6E" w:rsidP="00592FD8">
      <w:pPr>
        <w:pStyle w:val="Aff2"/>
        <w:spacing w:line="276" w:lineRule="auto"/>
        <w:ind w:left="284" w:right="113" w:firstLine="709"/>
        <w:rPr>
          <w:noProof/>
        </w:rPr>
      </w:pPr>
    </w:p>
    <w:p w14:paraId="319D0F3A" w14:textId="77777777" w:rsidR="00AF3297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7B0764D9" wp14:editId="0BCA4889">
            <wp:extent cx="5443220" cy="250166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2593" r="622" b="3396"/>
                    <a:stretch/>
                  </pic:blipFill>
                  <pic:spPr bwMode="auto">
                    <a:xfrm>
                      <a:off x="0" y="0"/>
                      <a:ext cx="5452636" cy="2505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0CC54A" w14:textId="056D5CB5" w:rsidR="0063171B" w:rsidRPr="00AF3297" w:rsidRDefault="00AF3297" w:rsidP="00592FD8">
      <w:pPr>
        <w:pStyle w:val="Aff2"/>
        <w:spacing w:line="276" w:lineRule="auto"/>
        <w:ind w:left="284" w:right="113" w:firstLine="709"/>
        <w:jc w:val="center"/>
        <w:rPr>
          <w:sz w:val="28"/>
          <w:szCs w:val="28"/>
        </w:rPr>
      </w:pPr>
      <w:r w:rsidRPr="00AF3297">
        <w:rPr>
          <w:rFonts w:eastAsia="Arial Unicode MS" w:cs="Lucida Sans"/>
          <w:bdr w:val="none" w:sz="0" w:space="0" w:color="auto"/>
          <w:lang w:eastAsia="zh-CN" w:bidi="hi-IN"/>
        </w:rPr>
        <w:t xml:space="preserve">Рисунок </w:t>
      </w:r>
      <w:r w:rsidR="003664BD">
        <w:rPr>
          <w:rFonts w:eastAsia="Arial Unicode MS" w:cs="Lucida Sans"/>
          <w:bdr w:val="none" w:sz="0" w:space="0" w:color="auto"/>
          <w:lang w:eastAsia="zh-CN" w:bidi="hi-IN"/>
        </w:rPr>
        <w:t>1</w:t>
      </w:r>
      <w:r w:rsidR="005C445B">
        <w:rPr>
          <w:rFonts w:eastAsia="Arial Unicode MS" w:cs="Lucida Sans"/>
          <w:bdr w:val="none" w:sz="0" w:space="0" w:color="auto"/>
          <w:lang w:eastAsia="zh-CN" w:bidi="hi-IN"/>
        </w:rPr>
        <w:t>4</w:t>
      </w:r>
      <w:r w:rsidR="003664BD">
        <w:rPr>
          <w:rFonts w:eastAsia="Arial Unicode MS" w:cs="Lucida Sans"/>
          <w:bdr w:val="none" w:sz="0" w:space="0" w:color="auto"/>
          <w:lang w:eastAsia="zh-CN" w:bidi="hi-IN"/>
        </w:rPr>
        <w:t xml:space="preserve"> </w:t>
      </w:r>
      <w:r w:rsidRPr="00AF3297">
        <w:rPr>
          <w:rFonts w:eastAsia="Arial Unicode MS" w:cs="Lucida Sans"/>
          <w:bdr w:val="none" w:sz="0" w:space="0" w:color="auto"/>
          <w:lang w:eastAsia="zh-CN" w:bidi="hi-IN"/>
        </w:rPr>
        <w:t xml:space="preserve">- </w:t>
      </w:r>
      <w:r w:rsidR="00BA4A09">
        <w:rPr>
          <w:rFonts w:eastAsia="Arial Unicode MS" w:cs="Lucida Sans"/>
          <w:bdr w:val="none" w:sz="0" w:space="0" w:color="auto"/>
          <w:lang w:eastAsia="zh-CN" w:bidi="hi-IN"/>
        </w:rPr>
        <w:t>Уровень игры</w:t>
      </w:r>
    </w:p>
    <w:p w14:paraId="7BA653D5" w14:textId="77777777" w:rsidR="009D07AE" w:rsidRDefault="009D07AE" w:rsidP="00592FD8">
      <w:pPr>
        <w:pStyle w:val="Aff2"/>
        <w:spacing w:line="276" w:lineRule="auto"/>
        <w:ind w:right="113" w:firstLine="709"/>
        <w:rPr>
          <w:sz w:val="28"/>
          <w:szCs w:val="28"/>
        </w:rPr>
      </w:pPr>
    </w:p>
    <w:p w14:paraId="70FE696D" w14:textId="77777777" w:rsidR="009D07AE" w:rsidRDefault="009D07AE" w:rsidP="00592FD8">
      <w:pPr>
        <w:pStyle w:val="Aff2"/>
        <w:spacing w:line="276" w:lineRule="auto"/>
        <w:ind w:right="113" w:firstLine="709"/>
        <w:rPr>
          <w:sz w:val="28"/>
          <w:szCs w:val="28"/>
        </w:rPr>
      </w:pPr>
    </w:p>
    <w:p w14:paraId="27176BED" w14:textId="36EB03D2" w:rsidR="004E13D0" w:rsidRPr="001F5402" w:rsidRDefault="00EC4D6E" w:rsidP="00592FD8">
      <w:pPr>
        <w:pStyle w:val="Aff2"/>
        <w:spacing w:line="276" w:lineRule="auto"/>
        <w:ind w:right="113" w:firstLine="709"/>
        <w:jc w:val="both"/>
        <w:rPr>
          <w:b/>
          <w:bCs/>
        </w:rPr>
      </w:pPr>
      <w:r w:rsidRPr="001F5402">
        <w:t>Сообщение оператору</w:t>
      </w:r>
    </w:p>
    <w:p w14:paraId="18CF349C" w14:textId="30A4387A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Программа выводит следующие сообщения:</w:t>
      </w:r>
    </w:p>
    <w:p w14:paraId="6021FF0A" w14:textId="77777777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lastRenderedPageBreak/>
        <w:t>- "Игра окончена" - при завершении уровня.</w:t>
      </w:r>
    </w:p>
    <w:p w14:paraId="3DD40C1F" w14:textId="0CB111E0" w:rsidR="009D07A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В случае сбоя программа автоматически возвращает в главное меню.</w:t>
      </w:r>
    </w:p>
    <w:p w14:paraId="6380BB76" w14:textId="735107A8" w:rsidR="0012454E" w:rsidRPr="0012454E" w:rsidRDefault="0012454E" w:rsidP="0012454E">
      <w:pPr>
        <w:pStyle w:val="3"/>
        <w:rPr>
          <w:rFonts w:ascii="Times New Roman" w:eastAsia="Times New Roman" w:hAnsi="Times New Roman" w:cs="Times New Roman"/>
          <w:color w:val="auto"/>
          <w:sz w:val="27"/>
          <w:szCs w:val="27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ascii="Times New Roman" w:eastAsia="Times New Roman" w:hAnsi="Times New Roman" w:cs="Times New Roman"/>
          <w:color w:val="auto"/>
          <w:sz w:val="27"/>
          <w:szCs w:val="27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гистрация и вход в систему</w:t>
      </w:r>
    </w:p>
    <w:p w14:paraId="5CA4893D" w14:textId="77777777" w:rsidR="0012454E" w:rsidRPr="0012454E" w:rsidRDefault="0012454E" w:rsidP="00467A91">
      <w:pPr>
        <w:numPr>
          <w:ilvl w:val="0"/>
          <w:numId w:val="29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осле запуска пользователю предлагается пройти </w:t>
      </w:r>
      <w:r w:rsidRPr="001245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гистрацию</w:t>
      </w: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2F31CE2A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вести уникальное имя пользователя;</w:t>
      </w:r>
    </w:p>
    <w:p w14:paraId="24BEF567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ридумать </w:t>
      </w:r>
      <w:r w:rsidRPr="001245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ложный пароль</w:t>
      </w: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4CD94995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дтвердить регистрацию.</w:t>
      </w:r>
    </w:p>
    <w:p w14:paraId="46E8B8D0" w14:textId="77777777" w:rsidR="0012454E" w:rsidRPr="0012454E" w:rsidRDefault="0012454E" w:rsidP="00467A91">
      <w:pPr>
        <w:numPr>
          <w:ilvl w:val="0"/>
          <w:numId w:val="29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последующих входах:</w:t>
      </w:r>
    </w:p>
    <w:p w14:paraId="6906DBAD" w14:textId="77777777" w:rsidR="0012454E" w:rsidRPr="0012454E" w:rsidRDefault="0012454E" w:rsidP="00467A91">
      <w:pPr>
        <w:numPr>
          <w:ilvl w:val="1"/>
          <w:numId w:val="30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спользуйте форму авторизации с логином и паролем;</w:t>
      </w:r>
    </w:p>
    <w:p w14:paraId="47266D10" w14:textId="77777777" w:rsidR="0012454E" w:rsidRPr="0012454E" w:rsidRDefault="0012454E" w:rsidP="00467A91">
      <w:pPr>
        <w:numPr>
          <w:ilvl w:val="1"/>
          <w:numId w:val="30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неверном пароле система выдаёт ошибку.</w:t>
      </w:r>
    </w:p>
    <w:p w14:paraId="2832EA43" w14:textId="77777777" w:rsidR="0012454E" w:rsidRPr="0012454E" w:rsidRDefault="0012454E" w:rsidP="0012454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ароли хранятся в виде зашифрованного хэша, исключая доступ к ним со стороны.</w:t>
      </w:r>
    </w:p>
    <w:p w14:paraId="25A0D5CB" w14:textId="069FA3B5" w:rsidR="00076D94" w:rsidRDefault="00076D94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5580AFB" w14:textId="7C7FA8C7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487ACF8E" w14:textId="52B4645E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D7B45B5" w14:textId="78184C13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572B5EA0" w14:textId="579D0A30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E9CB43F" w14:textId="4EDA38D8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24C393FB" w14:textId="1D751F3B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13BE104" w14:textId="71452CDB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05D6B005" w14:textId="3F0D0BB1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728662CF" w14:textId="496B711C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9DF1A10" w14:textId="32B87380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933B650" w14:textId="09509CA7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74967859" w14:textId="2ADC2378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5A496E76" w14:textId="5B9360A9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FF01AB9" w14:textId="2A50C259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773C8EF8" w14:textId="346014BA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507F790" w14:textId="5599C6E9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0770B183" w14:textId="48258563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27AFA22" w14:textId="07774D95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06E7F90A" w14:textId="2FD3B226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76631F9" w14:textId="44E9D252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59367292" w14:textId="5B42D520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2DF71CA5" w14:textId="715F1004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6F65C04" w14:textId="6705F0DE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9F65BE6" w14:textId="30B18057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249544E0" w14:textId="501F6A19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60361E37" w14:textId="4DE5EB21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087A419C" w14:textId="77777777" w:rsidR="0012454E" w:rsidRPr="009D07A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B7FF3FC" w14:textId="46B8776C" w:rsidR="00F3512D" w:rsidRPr="00F74736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6" w:name="_Toc199400111"/>
      <w:r w:rsidRPr="00A31E2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Мероприятия по информационной безопасности</w:t>
      </w:r>
      <w:bookmarkStart w:id="57" w:name="__RefHeading___Toc51818_23827586"/>
      <w:bookmarkEnd w:id="56"/>
    </w:p>
    <w:p w14:paraId="6DFCEC2E" w14:textId="47596800" w:rsidR="00A637BC" w:rsidRDefault="00CB590B" w:rsidP="00592FD8">
      <w:pPr>
        <w:spacing w:line="276" w:lineRule="auto"/>
        <w:ind w:firstLine="709"/>
        <w:jc w:val="both"/>
      </w:pPr>
      <w:r>
        <w:t xml:space="preserve">Хотя игра </w:t>
      </w:r>
      <w:r w:rsidRPr="00CB590B">
        <w:rPr>
          <w:rStyle w:val="aff0"/>
          <w:i w:val="0"/>
          <w:iCs w:val="0"/>
        </w:rPr>
        <w:t>«</w:t>
      </w:r>
      <w:proofErr w:type="spellStart"/>
      <w:r w:rsidRPr="00CB590B">
        <w:rPr>
          <w:rStyle w:val="aff0"/>
          <w:i w:val="0"/>
          <w:iCs w:val="0"/>
        </w:rPr>
        <w:t>The</w:t>
      </w:r>
      <w:proofErr w:type="spellEnd"/>
      <w:r w:rsidRPr="00CB590B">
        <w:rPr>
          <w:rStyle w:val="aff0"/>
          <w:i w:val="0"/>
          <w:iCs w:val="0"/>
        </w:rPr>
        <w:t xml:space="preserve"> </w:t>
      </w:r>
      <w:proofErr w:type="spellStart"/>
      <w:r w:rsidRPr="00CB590B">
        <w:rPr>
          <w:rStyle w:val="aff0"/>
          <w:i w:val="0"/>
          <w:iCs w:val="0"/>
        </w:rPr>
        <w:t>Little</w:t>
      </w:r>
      <w:proofErr w:type="spellEnd"/>
      <w:r w:rsidRPr="00CB590B">
        <w:rPr>
          <w:rStyle w:val="aff0"/>
          <w:i w:val="0"/>
          <w:iCs w:val="0"/>
        </w:rPr>
        <w:t xml:space="preserve"> </w:t>
      </w:r>
      <w:proofErr w:type="spellStart"/>
      <w:r w:rsidRPr="00CB590B">
        <w:rPr>
          <w:rStyle w:val="aff0"/>
          <w:i w:val="0"/>
          <w:iCs w:val="0"/>
        </w:rPr>
        <w:t>Prince</w:t>
      </w:r>
      <w:proofErr w:type="spellEnd"/>
      <w:r w:rsidRPr="00CB590B">
        <w:rPr>
          <w:rStyle w:val="aff0"/>
          <w:i w:val="0"/>
          <w:iCs w:val="0"/>
        </w:rPr>
        <w:t>»</w:t>
      </w:r>
      <w:r>
        <w:t xml:space="preserve"> ориентирована на одного игрока и работает без подключения к сети, в ней реализована система регистрации пользователей. В процессе разработки были предусмотрены базовые механизмы аутентификации и хранения пользовательских данных. Также учтены ключевые принципы безопасного программирования — для защиты логики игры, предотвращения сбоев, а также подготовки проекта к возможному масштабированию в будущем (например, добавлению онлайн-функций или системы достижений)</w:t>
      </w:r>
      <w:r w:rsidR="00A637BC" w:rsidRPr="00A637BC">
        <w:t>.</w:t>
      </w:r>
    </w:p>
    <w:p w14:paraId="4BF794F3" w14:textId="77777777" w:rsidR="00CB590B" w:rsidRDefault="00CB590B" w:rsidP="00592FD8">
      <w:pPr>
        <w:spacing w:line="276" w:lineRule="auto"/>
        <w:ind w:firstLine="709"/>
        <w:jc w:val="both"/>
      </w:pPr>
    </w:p>
    <w:p w14:paraId="2044286C" w14:textId="0E381091" w:rsidR="001575A4" w:rsidRDefault="001575A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3620A7">
        <w:t>9</w:t>
      </w:r>
      <w:r>
        <w:t xml:space="preserve"> – Возможные угроз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922"/>
        <w:gridCol w:w="6215"/>
      </w:tblGrid>
      <w:tr w:rsidR="008D4B78" w:rsidRPr="008D4B78" w14:paraId="33C772F5" w14:textId="77777777" w:rsidTr="00730DAE">
        <w:tc>
          <w:tcPr>
            <w:tcW w:w="0" w:type="auto"/>
            <w:hideMark/>
          </w:tcPr>
          <w:p w14:paraId="7D45D95A" w14:textId="77777777" w:rsidR="008D4B78" w:rsidRPr="0082195E" w:rsidRDefault="008D4B78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гроза</w:t>
            </w:r>
          </w:p>
        </w:tc>
        <w:tc>
          <w:tcPr>
            <w:tcW w:w="0" w:type="auto"/>
            <w:hideMark/>
          </w:tcPr>
          <w:p w14:paraId="7BB04156" w14:textId="77777777" w:rsidR="008D4B78" w:rsidRPr="0082195E" w:rsidRDefault="008D4B78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8D4B78" w:rsidRPr="008D4B78" w14:paraId="07FFD339" w14:textId="77777777" w:rsidTr="00730DAE">
        <w:tc>
          <w:tcPr>
            <w:tcW w:w="0" w:type="auto"/>
            <w:hideMark/>
          </w:tcPr>
          <w:p w14:paraId="0591FE72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санкционированное изменение логики</w:t>
            </w:r>
          </w:p>
        </w:tc>
        <w:tc>
          <w:tcPr>
            <w:tcW w:w="0" w:type="auto"/>
            <w:hideMark/>
          </w:tcPr>
          <w:p w14:paraId="4CDAFBEF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крытие сборки, модификация механик, получение преимуществ (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читерство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</w:p>
        </w:tc>
      </w:tr>
      <w:tr w:rsidR="008D4B78" w:rsidRPr="008D4B78" w14:paraId="23B45A8F" w14:textId="77777777" w:rsidTr="00730DAE">
        <w:tc>
          <w:tcPr>
            <w:tcW w:w="0" w:type="auto"/>
            <w:hideMark/>
          </w:tcPr>
          <w:p w14:paraId="7C56EB8C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лом через сохранения</w:t>
            </w:r>
          </w:p>
        </w:tc>
        <w:tc>
          <w:tcPr>
            <w:tcW w:w="0" w:type="auto"/>
            <w:hideMark/>
          </w:tcPr>
          <w:p w14:paraId="2D9762C1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зменение значений в 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Prefs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ли JSON</w:t>
            </w:r>
          </w:p>
        </w:tc>
      </w:tr>
      <w:tr w:rsidR="008D4B78" w:rsidRPr="008D4B78" w14:paraId="0C4F2CC5" w14:textId="77777777" w:rsidTr="00730DAE">
        <w:tc>
          <w:tcPr>
            <w:tcW w:w="0" w:type="auto"/>
            <w:hideMark/>
          </w:tcPr>
          <w:p w14:paraId="5902EE9F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бои при неверной активации объектов</w:t>
            </w:r>
          </w:p>
        </w:tc>
        <w:tc>
          <w:tcPr>
            <w:tcW w:w="0" w:type="auto"/>
            <w:hideMark/>
          </w:tcPr>
          <w:p w14:paraId="60893F53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пытка активации уже уничтоженных или недоступных объектов</w:t>
            </w:r>
          </w:p>
        </w:tc>
      </w:tr>
      <w:tr w:rsidR="008D4B78" w:rsidRPr="008D4B78" w14:paraId="62549BF3" w14:textId="77777777" w:rsidTr="00730DAE">
        <w:tc>
          <w:tcPr>
            <w:tcW w:w="0" w:type="auto"/>
            <w:hideMark/>
          </w:tcPr>
          <w:p w14:paraId="54753E55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течка ресурсов или ошибок UI</w:t>
            </w:r>
          </w:p>
        </w:tc>
        <w:tc>
          <w:tcPr>
            <w:tcW w:w="0" w:type="auto"/>
            <w:hideMark/>
          </w:tcPr>
          <w:p w14:paraId="30E528A2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висание интерфейса, наложение окон, повторный вызов событий</w:t>
            </w:r>
          </w:p>
        </w:tc>
      </w:tr>
      <w:tr w:rsidR="00F95940" w:rsidRPr="008D4B78" w14:paraId="20F4EA08" w14:textId="77777777" w:rsidTr="00730DAE">
        <w:tc>
          <w:tcPr>
            <w:tcW w:w="0" w:type="auto"/>
          </w:tcPr>
          <w:p w14:paraId="3BD93F12" w14:textId="42402389" w:rsidR="00F95940" w:rsidRPr="008D4B78" w:rsidRDefault="00F95940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>
              <w:t>Безопасная идентификация, аутентификация, авторизация</w:t>
            </w:r>
          </w:p>
        </w:tc>
        <w:tc>
          <w:tcPr>
            <w:tcW w:w="0" w:type="auto"/>
          </w:tcPr>
          <w:p w14:paraId="185571A1" w14:textId="653AD2B1" w:rsidR="00F95940" w:rsidRPr="008D4B78" w:rsidRDefault="00F95940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>
              <w:t xml:space="preserve">Реализована регистрация; используется </w:t>
            </w:r>
            <w:proofErr w:type="spellStart"/>
            <w:r>
              <w:t>хэширование</w:t>
            </w:r>
            <w:proofErr w:type="spellEnd"/>
            <w:r>
              <w:t xml:space="preserve"> паролей, уникальные ID, разграничение прав доступа (по ролям)</w:t>
            </w:r>
          </w:p>
        </w:tc>
      </w:tr>
      <w:tr w:rsidR="00F95940" w:rsidRPr="008D4B78" w14:paraId="1F46D2B7" w14:textId="77777777" w:rsidTr="00730DAE">
        <w:tc>
          <w:tcPr>
            <w:tcW w:w="0" w:type="auto"/>
          </w:tcPr>
          <w:p w14:paraId="4EF3DE1B" w14:textId="5E867332" w:rsidR="00F95940" w:rsidRDefault="00F95940" w:rsidP="00592FD8">
            <w:pPr>
              <w:spacing w:line="276" w:lineRule="auto"/>
            </w:pPr>
            <w:r>
              <w:t>Безопасное хранение данных</w:t>
            </w:r>
          </w:p>
        </w:tc>
        <w:tc>
          <w:tcPr>
            <w:tcW w:w="0" w:type="auto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F95940" w:rsidRPr="00F95940" w14:paraId="7288D10A" w14:textId="77777777" w:rsidTr="00F95940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08ED4DC" w14:textId="77777777" w:rsidR="00F95940" w:rsidRPr="00F95940" w:rsidRDefault="00F95940" w:rsidP="00592FD8">
                  <w:pPr>
                    <w:spacing w:line="276" w:lineRule="auto"/>
                    <w:rPr>
                      <w:rFonts w:eastAsia="Times New Roman" w:cs="Times New Roman"/>
                      <w:color w:val="auto"/>
                      <w:sz w:val="20"/>
                      <w:szCs w:val="20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</w:pPr>
                </w:p>
              </w:tc>
            </w:tr>
          </w:tbl>
          <w:p w14:paraId="05C853AA" w14:textId="77777777" w:rsidR="00F95940" w:rsidRPr="00F95940" w:rsidRDefault="00F95940" w:rsidP="00592FD8">
            <w:pPr>
              <w:spacing w:line="276" w:lineRule="auto"/>
              <w:rPr>
                <w:rFonts w:eastAsia="Times New Roman" w:cs="Times New Roman"/>
                <w:vanish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999"/>
            </w:tblGrid>
            <w:tr w:rsidR="00F95940" w:rsidRPr="00F95940" w14:paraId="7DCDE380" w14:textId="77777777" w:rsidTr="00F95940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13E4AF1" w14:textId="77777777" w:rsidR="00F95940" w:rsidRPr="00F95940" w:rsidRDefault="00F95940" w:rsidP="00592FD8">
                  <w:pPr>
                    <w:spacing w:line="276" w:lineRule="auto"/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</w:pPr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 xml:space="preserve">Пароли хранятся в виде хэшей (SHA-256/MD5); применена </w:t>
                  </w:r>
                  <w:proofErr w:type="spellStart"/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>сериализация</w:t>
                  </w:r>
                  <w:proofErr w:type="spellEnd"/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 xml:space="preserve"> JSON и защита файлов на уровне ОС или шифрования</w:t>
                  </w:r>
                </w:p>
              </w:tc>
            </w:tr>
          </w:tbl>
          <w:p w14:paraId="7C9C9D2D" w14:textId="77777777" w:rsidR="00F95940" w:rsidRDefault="00F95940" w:rsidP="00592FD8">
            <w:pPr>
              <w:spacing w:line="276" w:lineRule="auto"/>
            </w:pPr>
          </w:p>
        </w:tc>
      </w:tr>
    </w:tbl>
    <w:p w14:paraId="6A1AC717" w14:textId="77777777" w:rsidR="00814C99" w:rsidRDefault="00814C99" w:rsidP="00592FD8">
      <w:pPr>
        <w:spacing w:line="276" w:lineRule="auto"/>
        <w:ind w:firstLine="709"/>
        <w:jc w:val="both"/>
        <w:rPr>
          <w:rFonts w:cs="Times New Roman"/>
        </w:rPr>
      </w:pPr>
    </w:p>
    <w:p w14:paraId="73963E53" w14:textId="6ACD8957" w:rsidR="008D4B78" w:rsidRPr="00A84D97" w:rsidRDefault="008D4B78" w:rsidP="00592FD8">
      <w:pPr>
        <w:spacing w:line="276" w:lineRule="auto"/>
        <w:ind w:firstLine="709"/>
        <w:jc w:val="both"/>
        <w:rPr>
          <w:rFonts w:cs="Times New Roman"/>
          <w:b/>
          <w:bCs/>
        </w:rPr>
      </w:pPr>
      <w:r w:rsidRPr="00454377">
        <w:rPr>
          <w:rFonts w:cs="Times New Roman"/>
        </w:rPr>
        <w:t xml:space="preserve"> </w:t>
      </w:r>
      <w:r w:rsidRPr="00A84D97">
        <w:rPr>
          <w:rFonts w:cs="Times New Roman"/>
          <w:b/>
          <w:bCs/>
          <w:sz w:val="28"/>
          <w:szCs w:val="28"/>
        </w:rPr>
        <w:t>Принятые меры</w:t>
      </w:r>
    </w:p>
    <w:p w14:paraId="65E1F108" w14:textId="0470B075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Защита логики</w:t>
      </w:r>
    </w:p>
    <w:p w14:paraId="27E8BBEA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Все взаимодействия между модулями обернуты в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null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-проверки и логические условия.</w:t>
      </w:r>
    </w:p>
    <w:p w14:paraId="267DCB16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3F54">
        <w:rPr>
          <w:rFonts w:ascii="Times New Roman" w:hAnsi="Times New Roman" w:cs="Times New Roman"/>
          <w:sz w:val="24"/>
          <w:szCs w:val="24"/>
        </w:rPr>
        <w:t>Баффы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, враги и порталы удаляются с уровня только после завершения всех связанных действий.</w:t>
      </w:r>
    </w:p>
    <w:p w14:paraId="42E4E4F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пользуется строгое разделение компонентов и событий.</w:t>
      </w:r>
    </w:p>
    <w:p w14:paraId="623150CA" w14:textId="63538EDC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Минимизация уязвимостей</w:t>
      </w:r>
    </w:p>
    <w:p w14:paraId="18F54CE5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ключено сохранение критичных игровых значений в открытых структурах (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PlayerPrefs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используется только для неважных настроек).</w:t>
      </w:r>
    </w:p>
    <w:p w14:paraId="1593BC2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Все действия, зависящие от триггеров и коллизий, реализованы через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TryGetComponent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и проверку состояний.</w:t>
      </w:r>
    </w:p>
    <w:p w14:paraId="5FA68254" w14:textId="0519F045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Защита от нестабильных состояний</w:t>
      </w:r>
    </w:p>
    <w:p w14:paraId="11E2C003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ключена возможность повторного входа в портал;</w:t>
      </w:r>
    </w:p>
    <w:p w14:paraId="42ECF15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Запрет на многократную активацию кнопок (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Button.interactable</w:t>
      </w:r>
      <w:proofErr w:type="spellEnd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 xml:space="preserve"> =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false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);</w:t>
      </w:r>
    </w:p>
    <w:p w14:paraId="16F407BA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Обработка всех сцен через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LevelManager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с централизованной логикой.</w:t>
      </w:r>
    </w:p>
    <w:p w14:paraId="2AD931FB" w14:textId="77307856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Подготовка к масштабированию</w:t>
      </w:r>
    </w:p>
    <w:p w14:paraId="7ED79F73" w14:textId="77777777" w:rsidR="00EF3510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При необходимости добавления сохранений будет использоваться </w:t>
      </w:r>
      <w:proofErr w:type="spellStart"/>
      <w:r w:rsidRPr="00443F54">
        <w:rPr>
          <w:rFonts w:ascii="Times New Roman" w:hAnsi="Times New Roman" w:cs="Times New Roman"/>
          <w:sz w:val="24"/>
          <w:szCs w:val="24"/>
        </w:rPr>
        <w:t>сериализация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в JSON с валидацией данных;</w:t>
      </w:r>
    </w:p>
    <w:p w14:paraId="44436842" w14:textId="76A04DDA" w:rsidR="00454377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lastRenderedPageBreak/>
        <w:t xml:space="preserve">Возможно подключение базовой защиты логики через </w:t>
      </w:r>
      <w:proofErr w:type="spellStart"/>
      <w:r w:rsidRPr="00443F54">
        <w:rPr>
          <w:rFonts w:ascii="Times New Roman" w:hAnsi="Times New Roman" w:cs="Times New Roman"/>
          <w:sz w:val="24"/>
          <w:szCs w:val="24"/>
        </w:rPr>
        <w:t>обфускацию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(например, IL2CPP или сторонние инструменты).</w:t>
      </w:r>
    </w:p>
    <w:p w14:paraId="1424B8CD" w14:textId="6E179746" w:rsidR="00454377" w:rsidRPr="00443F54" w:rsidRDefault="00454377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Идентификация и аутентификация</w:t>
      </w:r>
    </w:p>
    <w:p w14:paraId="5FD23CC1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Пользователь проходит регистрацию (логин/пароль);</w:t>
      </w:r>
    </w:p>
    <w:p w14:paraId="1F719F5E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Пароль при сохранении </w:t>
      </w:r>
      <w:proofErr w:type="spellStart"/>
      <w:r w:rsidRPr="00443F54">
        <w:t>хэшируется</w:t>
      </w:r>
      <w:proofErr w:type="spellEnd"/>
      <w:r w:rsidRPr="00443F54">
        <w:t xml:space="preserve"> (без хранения в открытом виде);</w:t>
      </w:r>
    </w:p>
    <w:p w14:paraId="64FB9829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В системе можно различать профили по уникальному ID или роли (например: игрок, гость);</w:t>
      </w:r>
    </w:p>
    <w:p w14:paraId="230953E2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Вход возможен только при совпадении логина и хэша пароля.</w:t>
      </w:r>
    </w:p>
    <w:p w14:paraId="5E04E606" w14:textId="11E1B656" w:rsidR="00454377" w:rsidRPr="00443F54" w:rsidRDefault="00454377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Безопасное хранение данных</w:t>
      </w:r>
    </w:p>
    <w:p w14:paraId="7CF96D1C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Данные пользователя (например, прогресс, достижения) </w:t>
      </w:r>
      <w:proofErr w:type="spellStart"/>
      <w:r w:rsidRPr="00443F54">
        <w:t>сериализуются</w:t>
      </w:r>
      <w:proofErr w:type="spellEnd"/>
      <w:r w:rsidRPr="00443F54">
        <w:t xml:space="preserve"> в зашифрованный JSON;</w:t>
      </w:r>
    </w:p>
    <w:p w14:paraId="07DBD1D2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При необходимости используется подпись или контрольная сумма для защиты от подмены;</w:t>
      </w:r>
    </w:p>
    <w:p w14:paraId="170D2881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Хранилище размещается в системной директории </w:t>
      </w:r>
      <w:proofErr w:type="spellStart"/>
      <w:r w:rsidRPr="00443F54">
        <w:rPr>
          <w:rStyle w:val="HTML1"/>
          <w:rFonts w:ascii="Times New Roman" w:hAnsi="Times New Roman" w:cs="Times New Roman"/>
          <w:sz w:val="24"/>
          <w:szCs w:val="24"/>
        </w:rPr>
        <w:t>Application.persistentDataPath</w:t>
      </w:r>
      <w:proofErr w:type="spellEnd"/>
      <w:r w:rsidRPr="00443F54">
        <w:t>, что исключает простой доступ к файлам без прав.</w:t>
      </w:r>
    </w:p>
    <w:p w14:paraId="48C69328" w14:textId="52D146FA" w:rsidR="00051182" w:rsidRPr="00B83CE9" w:rsidRDefault="00B83CE9" w:rsidP="00B83CE9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  <w:r w:rsidRPr="00B83CE9">
        <w:rPr>
          <w:rFonts w:eastAsia="Microsoft YaHei" w:cs="Times New Roman"/>
          <w:b/>
          <w:bCs/>
          <w:sz w:val="28"/>
          <w:szCs w:val="28"/>
        </w:rPr>
        <w:t>Р</w:t>
      </w:r>
      <w:r w:rsidRPr="00B83CE9">
        <w:rPr>
          <w:rFonts w:eastAsia="Microsoft YaHei" w:cs="Times New Roman"/>
          <w:b/>
          <w:bCs/>
          <w:sz w:val="28"/>
          <w:szCs w:val="28"/>
        </w:rPr>
        <w:t>екомендации пользователям по безопасной работе</w:t>
      </w:r>
    </w:p>
    <w:p w14:paraId="3E2D9227" w14:textId="384B0A62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Используйте надёжные пароли при регистрации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 xml:space="preserve">Не используйте простые пароли вроде 12345, </w:t>
      </w:r>
      <w:proofErr w:type="spellStart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qwerty</w:t>
      </w:r>
      <w:proofErr w:type="spellEnd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admin</w:t>
      </w:r>
      <w:proofErr w:type="spellEnd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и т. п.</w:t>
      </w:r>
      <w:r w:rsidR="00AE19C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Желательно использовать комбинации из букв верхнего и нижнего регистра, цифр и символов.</w:t>
      </w:r>
    </w:p>
    <w:p w14:paraId="754CC9A4" w14:textId="192346D7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е передавайте свои учётные данные третьим лицам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Учётная запись предназначена только для личного использования.</w:t>
      </w:r>
      <w:r w:rsidR="00AE19C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ри игре на чужом устройстве используйте временную гостевую сессию (если доступна).</w:t>
      </w:r>
    </w:p>
    <w:p w14:paraId="1DE092DD" w14:textId="12540761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Избегайте внесения изменений в игровые файлы вручную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Не редактируйте конфигурационные или пользовательские файлы игры. Это может привести к потере данных или нарушению логики приложения.</w:t>
      </w:r>
    </w:p>
    <w:p w14:paraId="4B6EEC8B" w14:textId="2818AAA6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Сохраняйте резервные копии прогресса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В случае сбоя, потери данных или переустановки системы будет возможен откат к сохранённому состоянию.</w:t>
      </w:r>
    </w:p>
    <w:p w14:paraId="79757C8A" w14:textId="17599397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е запускайте модифицированные версии игры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 xml:space="preserve">Используйте только официальную сборку приложения, полученную из доверенного источника (например, </w:t>
      </w:r>
      <w:r w:rsidR="00C0566B"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с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сайта проекта). Внешние модификации могут содержать вредоносный код.</w:t>
      </w:r>
    </w:p>
    <w:p w14:paraId="2B37B77D" w14:textId="5D392FE6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Регулярно обновляйте приложение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Новые версии могут включать исправления ошибок и улучшения безопасности.</w:t>
      </w:r>
    </w:p>
    <w:p w14:paraId="33368D4F" w14:textId="3292B9B6" w:rsidR="00051182" w:rsidRDefault="00051182" w:rsidP="00592FD8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</w:p>
    <w:p w14:paraId="70EA730D" w14:textId="77212C57" w:rsidR="00EA6CFA" w:rsidRDefault="00051182" w:rsidP="00592FD8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  <w:r>
        <w:rPr>
          <w:rFonts w:eastAsia="Microsoft YaHei" w:cs="Times New Roman"/>
          <w:b/>
          <w:bCs/>
          <w:sz w:val="28"/>
          <w:szCs w:val="28"/>
        </w:rPr>
        <w:br w:type="page"/>
      </w:r>
    </w:p>
    <w:p w14:paraId="4CA0C337" w14:textId="2597AB4E" w:rsidR="00051182" w:rsidRPr="00B93154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8" w:name="_Toc199400112"/>
      <w:r w:rsidRPr="00683F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Start w:id="59" w:name="_Toc137063070"/>
      <w:bookmarkEnd w:id="58"/>
    </w:p>
    <w:p w14:paraId="31C2AC5D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ипломного проекта была разработана 2D-игра в жанре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реализованная с использованием игрового движка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языка программирования C#. Проект охватывает полный цикл разработки программного продукта: от анализа предметной области и проектирования до реализации, тестирования и оценки информационной безопасности.</w:t>
      </w:r>
    </w:p>
    <w:p w14:paraId="145B3704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уровня от начальной до конечной точки, преодоление препятствий, взаимодействие с усилениями (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ми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 и противостояние врагам. Благодаря использованию объектно-ориентированной архитектуры, игровой процесс получился гибким и масштабируемым, что позволяет в будущем легко добавлять новые функции: уровни, врагов, способности, режимы сложности и даже онлайн-составляющую.</w:t>
      </w:r>
    </w:p>
    <w:p w14:paraId="0A5A5605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цессе реализации были достигнуты следующие результаты:</w:t>
      </w:r>
    </w:p>
    <w:p w14:paraId="46A2AED2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 прототип 2D-платформера с динамичным игровым процессом;</w:t>
      </w:r>
    </w:p>
    <w:p w14:paraId="6A19802F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ализованы механики движения, атаки, обработки столкновений и временных усилений;</w:t>
      </w:r>
    </w:p>
    <w:p w14:paraId="6F57795E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здан адаптивный пользовательский интерфейс;</w:t>
      </w:r>
    </w:p>
    <w:p w14:paraId="09D7F361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ведено тестирование всех ключевых функций, подтверждена стабильность работы;</w:t>
      </w:r>
    </w:p>
    <w:p w14:paraId="3CA076D4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чтены базовые меры по обеспечению информационной безопасности;</w:t>
      </w:r>
    </w:p>
    <w:p w14:paraId="72FB6B65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Использован современный стек технологий, включа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C#,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extMeshPro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criptableObjects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53ED5D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отанная игра может использоваться как демонстрационный проект, обучающее пособие по основам создани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ов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а также как база для создания более сложных коммерческих или образовательных игровых продуктов.</w:t>
      </w:r>
    </w:p>
    <w:p w14:paraId="7837156B" w14:textId="77777777" w:rsidR="00076D94" w:rsidRDefault="00076D94" w:rsidP="00592FD8">
      <w:pPr>
        <w:pStyle w:val="a0"/>
        <w:spacing w:after="0"/>
        <w:rPr>
          <w:i/>
        </w:rPr>
      </w:pPr>
    </w:p>
    <w:p w14:paraId="743DA2A7" w14:textId="77777777" w:rsidR="00076D94" w:rsidRDefault="003C7ABB" w:rsidP="00592FD8">
      <w:pPr>
        <w:spacing w:line="276" w:lineRule="auto"/>
        <w:ind w:left="426"/>
        <w:rPr>
          <w:rFonts w:eastAsia="Microsoft YaHei" w:cs="Times New Roman"/>
          <w:b/>
          <w:bCs/>
          <w:sz w:val="28"/>
          <w:szCs w:val="28"/>
        </w:rPr>
      </w:pPr>
      <w:bookmarkStart w:id="60" w:name="__RefHeading___Toc51392_23827586"/>
      <w:bookmarkEnd w:id="60"/>
      <w:r>
        <w:br w:type="page"/>
      </w:r>
    </w:p>
    <w:p w14:paraId="14843F6D" w14:textId="3DF369D1" w:rsidR="00CE5C41" w:rsidRPr="00EA41A0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1" w:name="_Toc199400113"/>
      <w:r w:rsidRPr="00CB2EC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</w:t>
      </w:r>
      <w:bookmarkStart w:id="62" w:name="_Toc137063071"/>
      <w:r w:rsidRPr="00CB2ECE">
        <w:rPr>
          <w:rFonts w:ascii="Times New Roman" w:hAnsi="Times New Roman" w:cs="Times New Roman"/>
          <w:b/>
          <w:bCs/>
          <w:color w:val="auto"/>
          <w:sz w:val="28"/>
          <w:szCs w:val="28"/>
        </w:rPr>
        <w:t>писок источников</w:t>
      </w:r>
      <w:bookmarkEnd w:id="61"/>
    </w:p>
    <w:p w14:paraId="3B32E051" w14:textId="3E2F51E4" w:rsidR="00CE5C41" w:rsidRPr="00596BD1" w:rsidRDefault="003C7ABB" w:rsidP="00592FD8">
      <w:pPr>
        <w:spacing w:line="276" w:lineRule="auto"/>
        <w:ind w:firstLine="709"/>
        <w:rPr>
          <w:b/>
          <w:bCs/>
          <w:color w:val="auto"/>
          <w:sz w:val="28"/>
          <w:szCs w:val="26"/>
        </w:rPr>
      </w:pPr>
      <w:bookmarkStart w:id="63" w:name="__RefHeading___Toc51394_23827586"/>
      <w:bookmarkStart w:id="64" w:name="_Toc187940732"/>
      <w:bookmarkEnd w:id="63"/>
      <w:r w:rsidRPr="00596BD1">
        <w:rPr>
          <w:b/>
          <w:bCs/>
          <w:color w:val="auto"/>
          <w:sz w:val="28"/>
          <w:szCs w:val="26"/>
        </w:rPr>
        <w:t>Нормативная документация</w:t>
      </w:r>
      <w:bookmarkEnd w:id="64"/>
    </w:p>
    <w:p w14:paraId="136941D9" w14:textId="6AACCF37" w:rsidR="00076D94" w:rsidRPr="007807E6" w:rsidRDefault="003C7ABB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5" w:name="_Toc187940733"/>
      <w:r w:rsidRPr="007807E6">
        <w:rPr>
          <w:rFonts w:ascii="Times New Roman" w:hAnsi="Times New Roman" w:cs="Times New Roman"/>
          <w:sz w:val="24"/>
          <w:szCs w:val="24"/>
        </w:rPr>
        <w:t>ГОСТ 34.602-2020 Информационные технологии. Комплекс стандартов на автоматизированные системы. Техническое задание на создание автоматизированной системы [Электронный ресурс] - https://protect.gost.ru/document1.aspx?control=31&amp;id=241754</w:t>
      </w:r>
      <w:bookmarkEnd w:id="65"/>
    </w:p>
    <w:p w14:paraId="480FCD71" w14:textId="30F2AF8D" w:rsidR="00076D94" w:rsidRPr="007807E6" w:rsidRDefault="003C7ABB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6" w:name="_Toc187940734"/>
      <w:r w:rsidRPr="007807E6">
        <w:rPr>
          <w:rFonts w:ascii="Times New Roman" w:hAnsi="Times New Roman" w:cs="Times New Roman"/>
          <w:sz w:val="24"/>
          <w:szCs w:val="24"/>
        </w:rPr>
        <w:t>ГОСТ 34.201-2020 Информационные технологии. Комплекс стандартов на автоматизированные системы. Виды, комплектность и обозначение документов при создании автоматизированных систем [Электронный ресурс] - https://protect.gost.ru/document1.aspx?control=31&amp;id=241756</w:t>
      </w:r>
      <w:bookmarkEnd w:id="66"/>
    </w:p>
    <w:p w14:paraId="214936F4" w14:textId="464C8A21" w:rsidR="00076D94" w:rsidRPr="007807E6" w:rsidRDefault="003C7ABB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7" w:name="_Toc187940735"/>
      <w:r w:rsidRPr="007807E6">
        <w:rPr>
          <w:rFonts w:ascii="Times New Roman" w:hAnsi="Times New Roman" w:cs="Times New Roman"/>
          <w:sz w:val="24"/>
          <w:szCs w:val="24"/>
        </w:rPr>
        <w:t>ГОСТ Р ИСО/МЭК 25051-2017 - Информационные технологии. Системная и программная инженерия. Требования и оценка качества систем и программного обеспечения (</w:t>
      </w:r>
      <w:proofErr w:type="spellStart"/>
      <w:r w:rsidRPr="007807E6">
        <w:rPr>
          <w:rFonts w:ascii="Times New Roman" w:hAnsi="Times New Roman" w:cs="Times New Roman"/>
          <w:sz w:val="24"/>
          <w:szCs w:val="24"/>
        </w:rPr>
        <w:t>SQuaRE</w:t>
      </w:r>
      <w:proofErr w:type="spellEnd"/>
      <w:r w:rsidRPr="007807E6">
        <w:rPr>
          <w:rFonts w:ascii="Times New Roman" w:hAnsi="Times New Roman" w:cs="Times New Roman"/>
          <w:sz w:val="24"/>
          <w:szCs w:val="24"/>
        </w:rPr>
        <w:t xml:space="preserve">). Требования к качеству готового к использованию программного продукта (RUSP) и инструкции по тестированию [Электронный ресурс] - </w:t>
      </w:r>
      <w:hyperlink r:id="rId25">
        <w:r w:rsidRPr="007807E6">
          <w:rPr>
            <w:rStyle w:val="a4"/>
            <w:rFonts w:ascii="Times New Roman" w:hAnsi="Times New Roman" w:cs="Times New Roman"/>
            <w:sz w:val="24"/>
            <w:szCs w:val="24"/>
          </w:rPr>
          <w:t>https://protect.gost.ru/document.aspx?control=7&amp;id=217667</w:t>
        </w:r>
        <w:bookmarkEnd w:id="67"/>
      </w:hyperlink>
    </w:p>
    <w:p w14:paraId="10CDEC62" w14:textId="5932F921" w:rsidR="00076D94" w:rsidRPr="007807E6" w:rsidRDefault="003C7ABB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8" w:name="_Toc187940736"/>
      <w:r w:rsidRPr="007807E6">
        <w:rPr>
          <w:rFonts w:ascii="Times New Roman" w:hAnsi="Times New Roman" w:cs="Times New Roman"/>
          <w:sz w:val="24"/>
          <w:szCs w:val="24"/>
        </w:rPr>
        <w:t>ГОСТ 19.106-78 Единая система программной документации. Требования к программным документам, выполненным печатным способом [Электронный ресурс] - https://protect.gost.ru/document.aspx?control=7&amp;id=156370</w:t>
      </w:r>
      <w:bookmarkEnd w:id="68"/>
    </w:p>
    <w:p w14:paraId="46F238DA" w14:textId="0E1D9E7D" w:rsidR="00076D94" w:rsidRPr="007807E6" w:rsidRDefault="003C7ABB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9" w:name="_Toc187940737"/>
      <w:r w:rsidRPr="007807E6">
        <w:rPr>
          <w:rFonts w:ascii="Times New Roman" w:hAnsi="Times New Roman" w:cs="Times New Roman"/>
          <w:sz w:val="24"/>
          <w:szCs w:val="24"/>
        </w:rPr>
        <w:t>ГОСТ 19.401-78 Единая система программной документации. Текст программы. Требования к содержанию и оформлению [Электронный ресурс] -https://protect.gost.ru/document.aspx?control=7&amp;id=155463</w:t>
      </w:r>
      <w:bookmarkEnd w:id="69"/>
    </w:p>
    <w:p w14:paraId="557BE773" w14:textId="15CEA263" w:rsidR="00231B05" w:rsidRPr="007807E6" w:rsidRDefault="00231B05" w:rsidP="00467A91">
      <w:pPr>
        <w:pStyle w:val="afe"/>
        <w:numPr>
          <w:ilvl w:val="1"/>
          <w:numId w:val="3"/>
        </w:numPr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807E6">
        <w:rPr>
          <w:rFonts w:ascii="Times New Roman" w:hAnsi="Times New Roman" w:cs="Times New Roman"/>
          <w:sz w:val="24"/>
          <w:szCs w:val="24"/>
        </w:rPr>
        <w:t xml:space="preserve">ГОСТ Р 2.105-2019 Единая система конструкторской документации. Общие требования к текстовым документам [Электронный ресурс] - </w:t>
      </w:r>
      <w:hyperlink r:id="rId26" w:history="1">
        <w:r w:rsidRPr="007807E6">
          <w:rPr>
            <w:rStyle w:val="a4"/>
            <w:rFonts w:ascii="Times New Roman" w:hAnsi="Times New Roman" w:cs="Times New Roman"/>
            <w:sz w:val="24"/>
            <w:szCs w:val="24"/>
          </w:rPr>
          <w:t>https://protect.gost.ru/document1.aspx?control=31&amp;baseC=6&amp;page=0&amp;month=1&amp;year=2025&amp;search=%D0%93%D0%9E%D0%A1%D0%A2%20%D0%A0%202.105-2019&amp;id=237857</w:t>
        </w:r>
      </w:hyperlink>
    </w:p>
    <w:p w14:paraId="0D6B01F8" w14:textId="77777777" w:rsidR="00231B05" w:rsidRPr="00095ACB" w:rsidRDefault="00231B05" w:rsidP="00592FD8">
      <w:pPr>
        <w:spacing w:line="276" w:lineRule="auto"/>
      </w:pPr>
    </w:p>
    <w:p w14:paraId="58E28A49" w14:textId="42D03258" w:rsidR="004C5EA3" w:rsidRPr="00596BD1" w:rsidRDefault="00231B05" w:rsidP="00A172B8">
      <w:pPr>
        <w:spacing w:line="276" w:lineRule="auto"/>
        <w:ind w:firstLine="709"/>
        <w:rPr>
          <w:b/>
          <w:bCs/>
          <w:sz w:val="28"/>
          <w:szCs w:val="26"/>
        </w:rPr>
      </w:pPr>
      <w:r w:rsidRPr="00596BD1">
        <w:rPr>
          <w:b/>
          <w:bCs/>
          <w:sz w:val="28"/>
          <w:szCs w:val="26"/>
        </w:rPr>
        <w:t>Интернет – ресурсы</w:t>
      </w:r>
    </w:p>
    <w:p w14:paraId="653FC1DE" w14:textId="69A157FA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Brackeys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Обучающие материалы по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(видеоуроки) [Электронный ресурс]. – Режим доступа: https://www.youtube.com/c/Brackeys, свободный. – (дата обращения: 15.05.2025).</w:t>
      </w:r>
    </w:p>
    <w:p w14:paraId="631F393C" w14:textId="62BFA2D4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GitHub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Официальные репозитории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Technologies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[Электронный ресурс]. – Режим доступа: https://github.com/Unity-Technologies, свободный. – (дата обращения: 15.05.2025).</w:t>
      </w:r>
    </w:p>
    <w:p w14:paraId="1B2EF181" w14:textId="557B1073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6CF3">
        <w:rPr>
          <w:rFonts w:ascii="Times New Roman" w:eastAsia="Times New Roman" w:hAnsi="Times New Roman" w:cs="Times New Roman"/>
          <w:sz w:val="24"/>
          <w:szCs w:val="24"/>
        </w:rPr>
        <w:t>itch.io. Платформа публикации инди-игр [Электронный ресурс]. – Режим доступа: https://itch.io/, свободный. – (дата обращения: 15.05.2025).</w:t>
      </w:r>
    </w:p>
    <w:p w14:paraId="093B93AC" w14:textId="645DAEE5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JetBrains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Rider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– среда разработки с поддержкой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[Электронный ресурс]. – Режим доступа: https://www.jetbrains.com/rider/features/unity.html, свободный. – (дата обращения: 15.05.2025).</w:t>
      </w:r>
    </w:p>
    <w:p w14:paraId="17EA7DF9" w14:textId="0E527B8D" w:rsidR="00076CF3" w:rsidRPr="005C445B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Microsoft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>. Безопасное хранение паролей в приложениях .NET [Электронный ресурс]. – Режим доступа: https://learn.microsoft.com/ru-ru/aspnet/web-api/overview/security/security-hashing-and-salting-passwords, свободный. – (дата обращения: 15.05.2025).</w:t>
      </w:r>
    </w:p>
    <w:p w14:paraId="10192B2C" w14:textId="6D401A9C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Microsoft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>. Документация по языку C# [Электронный ресурс]. – Режим доступа: https://learn.microsoft.com/ru-ru/dotnet/csharp/, свободный. – (дата обращения: 15.05.2025).</w:t>
      </w:r>
    </w:p>
    <w:p w14:paraId="1EBB6066" w14:textId="0CD30862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lastRenderedPageBreak/>
        <w:t>OpenGameArt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>. Бесплатные ресурсы для разработки игр [Электронный ресурс]. – Режим доступа: https://opengameart.org/, свободный. – (дата обращения: 15.05.2025).</w:t>
      </w:r>
    </w:p>
    <w:p w14:paraId="364FB570" w14:textId="7519BD6B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OWASP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Foundation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>. Руководство по безопасной аутентификации [Электронный ресурс]. – Режим доступа: https://owasp.org/www-project-cheat-sheets/cheatsheets/Authentication_Cheat_Sheet.html, свободный. – (дата обращения: 15.05.2025).</w:t>
      </w:r>
    </w:p>
    <w:p w14:paraId="5FB1AB8C" w14:textId="409D0F0B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StackExchange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GameDev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StackExchange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– форум по разработке игр [Электронный ресурс]. – Режим доступа: https://gamedev.stackexchange.com/, свободный. – (дата обращения: 15.05.2025).</w:t>
      </w:r>
    </w:p>
    <w:p w14:paraId="5F1526C9" w14:textId="6FEEFA77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Asset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Store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Магазин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ассетов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для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[Электронный ресурс]. –Режим доступа: https://assetstore.unity.com/, свободный. – (дата обращения: 15.05.2025).</w:t>
      </w:r>
    </w:p>
    <w:p w14:paraId="78B8BDCC" w14:textId="37753592" w:rsidR="00076CF3" w:rsidRP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>Unity Forum. User Login and Save System in Unity – Community Example [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Электронный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ресурс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]. – 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Режим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доступа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: https://forum.unity.com/threads/user-login-and-save-system-in-unity.818794/, 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свободный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>. – (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дата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Pr="00076CF3">
        <w:rPr>
          <w:rFonts w:ascii="Times New Roman" w:eastAsia="Times New Roman" w:hAnsi="Times New Roman" w:cs="Times New Roman"/>
          <w:sz w:val="24"/>
          <w:szCs w:val="24"/>
        </w:rPr>
        <w:t>обращения</w:t>
      </w:r>
      <w:r w:rsidRPr="00076CF3">
        <w:rPr>
          <w:rFonts w:ascii="Times New Roman" w:eastAsia="Times New Roman" w:hAnsi="Times New Roman" w:cs="Times New Roman"/>
          <w:sz w:val="24"/>
          <w:szCs w:val="24"/>
          <w:lang w:val="en-US"/>
        </w:rPr>
        <w:t>: 15.05.2025).</w:t>
      </w:r>
    </w:p>
    <w:p w14:paraId="2202F43E" w14:textId="1EDAEE8B" w:rsidR="00076CF3" w:rsidRDefault="00076CF3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Technologies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76CF3">
        <w:rPr>
          <w:rFonts w:ascii="Times New Roman" w:eastAsia="Times New Roman" w:hAnsi="Times New Roman" w:cs="Times New Roman"/>
          <w:sz w:val="24"/>
          <w:szCs w:val="24"/>
        </w:rPr>
        <w:t>Manual</w:t>
      </w:r>
      <w:proofErr w:type="spellEnd"/>
      <w:r w:rsidRPr="00076CF3">
        <w:rPr>
          <w:rFonts w:ascii="Times New Roman" w:eastAsia="Times New Roman" w:hAnsi="Times New Roman" w:cs="Times New Roman"/>
          <w:sz w:val="24"/>
          <w:szCs w:val="24"/>
        </w:rPr>
        <w:t xml:space="preserve"> [Электронный ресурс]. – Режим доступа: https://docs.unity3d.com/Manual/index.html, свободный. – (дата обращения: 15.05.2025).</w:t>
      </w:r>
    </w:p>
    <w:p w14:paraId="4FFE0A69" w14:textId="6F323833" w:rsidR="00F81F11" w:rsidRPr="00076CF3" w:rsidRDefault="00F81F11" w:rsidP="00467A91">
      <w:pPr>
        <w:pStyle w:val="afe"/>
        <w:numPr>
          <w:ilvl w:val="0"/>
          <w:numId w:val="5"/>
        </w:numPr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F81F11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F81F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81F11">
        <w:rPr>
          <w:rFonts w:ascii="Times New Roman" w:eastAsia="Times New Roman" w:hAnsi="Times New Roman" w:cs="Times New Roman"/>
          <w:sz w:val="24"/>
          <w:szCs w:val="24"/>
        </w:rPr>
        <w:t>Technologies</w:t>
      </w:r>
      <w:proofErr w:type="spellEnd"/>
      <w:r w:rsidRPr="00F81F11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F81F11">
        <w:rPr>
          <w:rFonts w:ascii="Times New Roman" w:eastAsia="Times New Roman" w:hAnsi="Times New Roman" w:cs="Times New Roman"/>
          <w:sz w:val="24"/>
          <w:szCs w:val="24"/>
        </w:rPr>
        <w:t>Unity</w:t>
      </w:r>
      <w:proofErr w:type="spellEnd"/>
      <w:r w:rsidRPr="00F81F1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81F11">
        <w:rPr>
          <w:rFonts w:ascii="Times New Roman" w:eastAsia="Times New Roman" w:hAnsi="Times New Roman" w:cs="Times New Roman"/>
          <w:sz w:val="24"/>
          <w:szCs w:val="24"/>
        </w:rPr>
        <w:t>Scripting</w:t>
      </w:r>
      <w:proofErr w:type="spellEnd"/>
      <w:r w:rsidRPr="00F81F11">
        <w:rPr>
          <w:rFonts w:ascii="Times New Roman" w:eastAsia="Times New Roman" w:hAnsi="Times New Roman" w:cs="Times New Roman"/>
          <w:sz w:val="24"/>
          <w:szCs w:val="24"/>
        </w:rPr>
        <w:t xml:space="preserve"> API [Электронный ресурс]. – Режим доступа: https://docs.unity3d.com/ScriptReference/index.html, свободный. – (дата обращения: 15.05.2025).</w:t>
      </w:r>
    </w:p>
    <w:p w14:paraId="4D51FA74" w14:textId="77777777" w:rsidR="00076D94" w:rsidRPr="00076CF3" w:rsidRDefault="003C7ABB" w:rsidP="00467A91">
      <w:pPr>
        <w:pStyle w:val="afe"/>
        <w:numPr>
          <w:ilvl w:val="0"/>
          <w:numId w:val="5"/>
        </w:numPr>
        <w:spacing w:after="0"/>
        <w:ind w:firstLine="709"/>
        <w:rPr>
          <w:rFonts w:ascii="Times New Roman" w:eastAsia="Microsoft YaHei" w:hAnsi="Times New Roman" w:cs="Times New Roman"/>
          <w:b/>
          <w:bCs/>
          <w:sz w:val="32"/>
          <w:szCs w:val="32"/>
        </w:rPr>
      </w:pPr>
      <w:r w:rsidRPr="00076CF3">
        <w:rPr>
          <w:rFonts w:ascii="Times New Roman" w:hAnsi="Times New Roman" w:cs="Times New Roman"/>
          <w:sz w:val="24"/>
          <w:szCs w:val="24"/>
        </w:rPr>
        <w:br w:type="page"/>
      </w:r>
    </w:p>
    <w:p w14:paraId="34BF84C9" w14:textId="49557E00" w:rsidR="008F767D" w:rsidRPr="00A172B8" w:rsidRDefault="003C7ABB" w:rsidP="00A172B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0" w:name="_Toc199400114"/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</w:t>
      </w:r>
      <w:r w:rsidR="00B03D9D"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риложение </w:t>
      </w:r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t>А</w:t>
      </w:r>
      <w:bookmarkStart w:id="71" w:name="_Toc137063072"/>
      <w:bookmarkEnd w:id="70"/>
    </w:p>
    <w:bookmarkEnd w:id="4"/>
    <w:bookmarkEnd w:id="7"/>
    <w:bookmarkEnd w:id="10"/>
    <w:bookmarkEnd w:id="14"/>
    <w:bookmarkEnd w:id="17"/>
    <w:bookmarkEnd w:id="21"/>
    <w:bookmarkEnd w:id="23"/>
    <w:bookmarkEnd w:id="26"/>
    <w:bookmarkEnd w:id="29"/>
    <w:bookmarkEnd w:id="32"/>
    <w:bookmarkEnd w:id="33"/>
    <w:bookmarkEnd w:id="37"/>
    <w:bookmarkEnd w:id="42"/>
    <w:bookmarkEnd w:id="45"/>
    <w:bookmarkEnd w:id="46"/>
    <w:bookmarkEnd w:id="50"/>
    <w:bookmarkEnd w:id="53"/>
    <w:bookmarkEnd w:id="55"/>
    <w:bookmarkEnd w:id="57"/>
    <w:bookmarkEnd w:id="59"/>
    <w:bookmarkEnd w:id="62"/>
    <w:bookmarkEnd w:id="71"/>
    <w:p w14:paraId="24CB8CD7" w14:textId="482833BC" w:rsidR="008F767D" w:rsidRPr="0049656F" w:rsidRDefault="006E01E2" w:rsidP="00A172B8">
      <w:pPr>
        <w:autoSpaceDE w:val="0"/>
        <w:autoSpaceDN w:val="0"/>
        <w:adjustRightInd w:val="0"/>
        <w:spacing w:line="276" w:lineRule="auto"/>
        <w:rPr>
          <w:rFonts w:cs="Times New Roman"/>
          <w:b/>
          <w:sz w:val="28"/>
          <w:szCs w:val="28"/>
          <w:shd w:val="clear" w:color="auto" w:fill="FEFEFE"/>
        </w:rPr>
      </w:pPr>
      <w:r>
        <w:rPr>
          <w:rFonts w:cs="Times New Roman"/>
          <w:b/>
          <w:sz w:val="28"/>
          <w:szCs w:val="28"/>
          <w:shd w:val="clear" w:color="auto" w:fill="FEFEFE"/>
        </w:rPr>
        <w:t xml:space="preserve">Скрипт </w:t>
      </w:r>
      <w:r w:rsidR="00BD33F0">
        <w:rPr>
          <w:rFonts w:cs="Times New Roman"/>
          <w:b/>
          <w:sz w:val="28"/>
          <w:szCs w:val="28"/>
          <w:shd w:val="clear" w:color="auto" w:fill="FEFEFE"/>
        </w:rPr>
        <w:t>для управления</w:t>
      </w:r>
      <w:r w:rsidR="0049656F" w:rsidRPr="0049656F">
        <w:rPr>
          <w:rFonts w:cs="Times New Roman"/>
          <w:b/>
          <w:sz w:val="28"/>
          <w:szCs w:val="28"/>
          <w:shd w:val="clear" w:color="auto" w:fill="FEFEFE"/>
        </w:rPr>
        <w:t xml:space="preserve"> </w:t>
      </w:r>
      <w:r w:rsidR="00B441E6">
        <w:rPr>
          <w:rFonts w:cs="Times New Roman"/>
          <w:b/>
          <w:sz w:val="28"/>
          <w:szCs w:val="28"/>
          <w:shd w:val="clear" w:color="auto" w:fill="FEFEFE"/>
        </w:rPr>
        <w:t>персонажам</w:t>
      </w:r>
    </w:p>
    <w:p w14:paraId="3D9C0069" w14:textId="5DC2FA14" w:rsidR="00253220" w:rsidRPr="0012454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void</w:t>
      </w:r>
      <w:r w:rsidRPr="0012454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Update</w:t>
      </w:r>
      <w:r w:rsidRPr="0012454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gramEnd"/>
      <w:r w:rsidRPr="0012454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)</w:t>
      </w:r>
    </w:p>
    <w:p w14:paraId="24C89948" w14:textId="77777777" w:rsidR="00253220" w:rsidRPr="0049656F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9656F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3EAD308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9656F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</w:t>
      </w: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urrentHealth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&lt;= 0)</w:t>
      </w:r>
    </w:p>
    <w:p w14:paraId="152B8EED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4316D272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return;</w:t>
      </w:r>
    </w:p>
    <w:p w14:paraId="5D9429AB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180F5F30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else</w:t>
      </w:r>
    </w:p>
    <w:p w14:paraId="20C374A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055EF7B3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AxisRaw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("Horizontal") *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runSpeed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27513704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1B855A3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nimator.SetFloat</w:t>
      </w:r>
      <w:proofErr w:type="spellEnd"/>
      <w:proofErr w:type="gram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("Speed",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Mathf.Abs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);</w:t>
      </w:r>
    </w:p>
    <w:p w14:paraId="47BA4F7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51876ECE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ButtonDown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"Jump"))</w:t>
      </w:r>
    </w:p>
    <w:p w14:paraId="53B2C83A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{</w:t>
      </w:r>
    </w:p>
    <w:p w14:paraId="0CB8286C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jump = true;</w:t>
      </w:r>
    </w:p>
    <w:p w14:paraId="0FF3786D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0A5FA220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KeyDown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KeyCode.Mouse0))</w:t>
      </w:r>
    </w:p>
    <w:p w14:paraId="11DB65C4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28DBD643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ttack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gramEnd"/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14B79BD0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62E13B60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62C03C45" w14:textId="2E54C082" w:rsidR="00B9689B" w:rsidRDefault="00253220" w:rsidP="00592FD8">
      <w:pPr>
        <w:spacing w:line="276" w:lineRule="auto"/>
        <w:rPr>
          <w:rFonts w:cs="Times New Roman"/>
          <w:b/>
          <w:color w:val="auto"/>
          <w:sz w:val="36"/>
          <w:szCs w:val="36"/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}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br/>
      </w:r>
    </w:p>
    <w:p w14:paraId="046A057C" w14:textId="77777777" w:rsidR="00B9689B" w:rsidRDefault="00B9689B" w:rsidP="00592FD8">
      <w:pPr>
        <w:suppressAutoHyphens/>
        <w:spacing w:line="276" w:lineRule="auto"/>
        <w:rPr>
          <w:rFonts w:cs="Times New Roman"/>
          <w:b/>
          <w:color w:val="auto"/>
          <w:sz w:val="36"/>
          <w:szCs w:val="36"/>
        </w:rPr>
      </w:pPr>
      <w:r>
        <w:rPr>
          <w:rFonts w:cs="Times New Roman"/>
          <w:b/>
          <w:color w:val="auto"/>
          <w:sz w:val="36"/>
          <w:szCs w:val="36"/>
        </w:rPr>
        <w:br w:type="page"/>
      </w:r>
    </w:p>
    <w:p w14:paraId="2AF5BE97" w14:textId="64145558" w:rsidR="00B05B4A" w:rsidRPr="00096ED9" w:rsidRDefault="00B9689B" w:rsidP="00096ED9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2" w:name="_Toc199400115"/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Б</w:t>
      </w:r>
      <w:bookmarkEnd w:id="72"/>
    </w:p>
    <w:p w14:paraId="247908AF" w14:textId="76884036" w:rsidR="00B05B4A" w:rsidRDefault="006E01E2" w:rsidP="00096ED9">
      <w:pPr>
        <w:autoSpaceDE w:val="0"/>
        <w:autoSpaceDN w:val="0"/>
        <w:adjustRightInd w:val="0"/>
        <w:spacing w:line="276" w:lineRule="auto"/>
        <w:jc w:val="center"/>
        <w:rPr>
          <w:rFonts w:cs="Times New Roman"/>
          <w:b/>
          <w:sz w:val="28"/>
          <w:szCs w:val="28"/>
          <w:shd w:val="clear" w:color="auto" w:fill="FEFEFE"/>
        </w:rPr>
      </w:pPr>
      <w:r>
        <w:rPr>
          <w:rFonts w:cs="Times New Roman"/>
          <w:b/>
          <w:sz w:val="28"/>
          <w:szCs w:val="28"/>
          <w:shd w:val="clear" w:color="auto" w:fill="FEFEFE"/>
        </w:rPr>
        <w:t>Скрипт для а</w:t>
      </w:r>
      <w:r w:rsidR="00047E23" w:rsidRPr="00047E23">
        <w:rPr>
          <w:rFonts w:cs="Times New Roman"/>
          <w:b/>
          <w:sz w:val="28"/>
          <w:szCs w:val="28"/>
          <w:shd w:val="clear" w:color="auto" w:fill="FEFEFE"/>
        </w:rPr>
        <w:t>ктивации бонусов</w:t>
      </w:r>
    </w:p>
    <w:p w14:paraId="32DC3312" w14:textId="77777777" w:rsidR="00047E23" w:rsidRPr="003E28CE" w:rsidRDefault="00047E23" w:rsidP="00592FD8">
      <w:pPr>
        <w:autoSpaceDE w:val="0"/>
        <w:autoSpaceDN w:val="0"/>
        <w:adjustRightInd w:val="0"/>
        <w:spacing w:line="276" w:lineRule="auto"/>
        <w:jc w:val="center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26119BF" w14:textId="25DEF00F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public void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ctivateBonus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type, float duration)</w:t>
      </w:r>
    </w:p>
    <w:p w14:paraId="12259AF7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47B6C2D5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switch (type)</w:t>
      </w:r>
    </w:p>
    <w:p w14:paraId="495D3BB2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18C7FF1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Speed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4B9216FB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3E887E2A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155CE914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2866533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8946D74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137E59C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Invulnerability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0870963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23FC89E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TemporaryInvulnerability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44005347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rmor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5B87AAA0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EA9A22D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4CBF8152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Jump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69D1130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14D5125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4D2DA963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6BC8189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6658DE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3102111E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DoubleDamag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37576DE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30205E75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oubleDamag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64D48E0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4959DFD0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proofErr w:type="spellEnd"/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1A04343D" w14:textId="4C6AAB5D" w:rsidR="00B03D9D" w:rsidRPr="00B9689B" w:rsidRDefault="00B9689B" w:rsidP="00592FD8">
      <w:pPr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333CE494" w14:textId="75E1DBC6" w:rsidR="00B9689B" w:rsidRPr="00B9689B" w:rsidRDefault="00B9689B" w:rsidP="00592FD8">
      <w:pPr>
        <w:spacing w:line="276" w:lineRule="auto"/>
        <w:rPr>
          <w:rFonts w:cs="Times New Roman"/>
          <w:b/>
          <w:color w:val="auto"/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}</w:t>
      </w:r>
    </w:p>
    <w:p w14:paraId="2104D345" w14:textId="2D2D67D7" w:rsidR="00B03D9D" w:rsidRPr="00B03D9D" w:rsidRDefault="003F4ACF" w:rsidP="00592FD8">
      <w:pPr>
        <w:spacing w:line="276" w:lineRule="auto"/>
        <w:rPr>
          <w:b/>
        </w:rPr>
      </w:pPr>
      <w:r>
        <w:rPr>
          <w:b/>
        </w:rPr>
        <w:t xml:space="preserve"> </w:t>
      </w:r>
    </w:p>
    <w:sectPr w:rsidR="00B03D9D" w:rsidRPr="00B03D9D" w:rsidSect="00262A36">
      <w:headerReference w:type="default" r:id="rId27"/>
      <w:pgSz w:w="11906" w:h="16838" w:code="9"/>
      <w:pgMar w:top="1134" w:right="567" w:bottom="851" w:left="1418" w:header="709" w:footer="709" w:gutter="0"/>
      <w:cols w:space="720"/>
      <w:formProt w:val="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9B18F4" w14:textId="77777777" w:rsidR="00467A91" w:rsidRDefault="00467A91">
      <w:r>
        <w:separator/>
      </w:r>
    </w:p>
  </w:endnote>
  <w:endnote w:type="continuationSeparator" w:id="0">
    <w:p w14:paraId="2AF352DB" w14:textId="77777777" w:rsidR="00467A91" w:rsidRDefault="00467A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0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OpenSymbol">
    <w:altName w:val="Segoe UI Symbol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495A79" w14:textId="77777777" w:rsidR="00467A91" w:rsidRDefault="00467A91">
      <w:r>
        <w:separator/>
      </w:r>
    </w:p>
  </w:footnote>
  <w:footnote w:type="continuationSeparator" w:id="0">
    <w:p w14:paraId="67D758D4" w14:textId="77777777" w:rsidR="00467A91" w:rsidRDefault="00467A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42022541"/>
      <w:docPartObj>
        <w:docPartGallery w:val="Page Numbers (Top of Page)"/>
        <w:docPartUnique/>
      </w:docPartObj>
    </w:sdtPr>
    <w:sdtContent>
      <w:p w14:paraId="39266AC0" w14:textId="753C7292" w:rsidR="00170C9C" w:rsidRDefault="00170C9C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AE318DF" w14:textId="77777777" w:rsidR="00170C9C" w:rsidRDefault="00170C9C">
    <w:pPr>
      <w:pStyle w:val="af4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4235C6"/>
    <w:multiLevelType w:val="multilevel"/>
    <w:tmpl w:val="73749F5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102F2F"/>
    <w:multiLevelType w:val="multilevel"/>
    <w:tmpl w:val="9062A7A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865575"/>
    <w:multiLevelType w:val="multilevel"/>
    <w:tmpl w:val="3FDA23E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32647"/>
    <w:multiLevelType w:val="hybridMultilevel"/>
    <w:tmpl w:val="4836C6D6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A441B"/>
    <w:multiLevelType w:val="multilevel"/>
    <w:tmpl w:val="052CB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B75865"/>
    <w:multiLevelType w:val="multilevel"/>
    <w:tmpl w:val="DBA4DD2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E9B4DCD"/>
    <w:multiLevelType w:val="multilevel"/>
    <w:tmpl w:val="EDAA2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2037827"/>
    <w:multiLevelType w:val="multilevel"/>
    <w:tmpl w:val="082A96CE"/>
    <w:lvl w:ilvl="0">
      <w:start w:val="1"/>
      <w:numFmt w:val="decimal"/>
      <w:lvlText w:val="%1"/>
      <w:lvlJc w:val="left"/>
      <w:pPr>
        <w:tabs>
          <w:tab w:val="num" w:pos="0"/>
        </w:tabs>
        <w:ind w:left="375" w:hanging="375"/>
      </w:pPr>
      <w:rPr>
        <w:rFonts w:ascii="Times New Roman" w:hAnsi="Times New Roman" w:cs="Times New Roman"/>
        <w:sz w:val="28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9" w:hanging="720"/>
      </w:pPr>
      <w:rPr>
        <w:rFonts w:ascii="Times New Roman" w:hAnsi="Times New Roman" w:cs="Times New Roman"/>
        <w:sz w:val="28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8" w15:restartNumberingAfterBreak="0">
    <w:nsid w:val="24F17D2B"/>
    <w:multiLevelType w:val="hybridMultilevel"/>
    <w:tmpl w:val="8FFA15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A0769B"/>
    <w:multiLevelType w:val="multilevel"/>
    <w:tmpl w:val="B1B8541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62E2F07"/>
    <w:multiLevelType w:val="multilevel"/>
    <w:tmpl w:val="C52008E4"/>
    <w:lvl w:ilvl="0">
      <w:start w:val="2"/>
      <w:numFmt w:val="decimal"/>
      <w:lvlText w:val="%1"/>
      <w:lvlJc w:val="left"/>
      <w:pPr>
        <w:ind w:left="375" w:hanging="375"/>
      </w:pPr>
      <w:rPr>
        <w:rFonts w:eastAsia="Times New Roman" w:cs="Times New Roman" w:hint="default"/>
        <w:sz w:val="28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eastAsia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eastAsia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eastAsia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eastAsia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eastAsia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eastAsia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eastAsia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eastAsia="Times New Roman" w:cs="Times New Roman" w:hint="default"/>
        <w:sz w:val="28"/>
      </w:rPr>
    </w:lvl>
  </w:abstractNum>
  <w:abstractNum w:abstractNumId="11" w15:restartNumberingAfterBreak="0">
    <w:nsid w:val="3D424501"/>
    <w:multiLevelType w:val="multilevel"/>
    <w:tmpl w:val="D4DC998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00423D4"/>
    <w:multiLevelType w:val="multilevel"/>
    <w:tmpl w:val="6B540F92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662E31"/>
    <w:multiLevelType w:val="hybridMultilevel"/>
    <w:tmpl w:val="9C2CACB8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BD1093"/>
    <w:multiLevelType w:val="multilevel"/>
    <w:tmpl w:val="2558275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F9002F"/>
    <w:multiLevelType w:val="multilevel"/>
    <w:tmpl w:val="616E43D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D08476C"/>
    <w:multiLevelType w:val="multilevel"/>
    <w:tmpl w:val="719A7E3C"/>
    <w:lvl w:ilvl="0">
      <w:start w:val="1"/>
      <w:numFmt w:val="bullet"/>
      <w:lvlText w:val="-"/>
      <w:lvlJc w:val="left"/>
      <w:pPr>
        <w:tabs>
          <w:tab w:val="num" w:pos="0"/>
        </w:tabs>
        <w:ind w:left="375" w:hanging="37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429" w:hanging="7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17" w15:restartNumberingAfterBreak="0">
    <w:nsid w:val="60EE5ECC"/>
    <w:multiLevelType w:val="multilevel"/>
    <w:tmpl w:val="06729E4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2313A3E"/>
    <w:multiLevelType w:val="multilevel"/>
    <w:tmpl w:val="49E2D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3172EEE"/>
    <w:multiLevelType w:val="hybridMultilevel"/>
    <w:tmpl w:val="33301A9A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6616A7"/>
    <w:multiLevelType w:val="hybridMultilevel"/>
    <w:tmpl w:val="8EEA32A4"/>
    <w:lvl w:ilvl="0" w:tplc="5336BD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1274146"/>
    <w:multiLevelType w:val="multilevel"/>
    <w:tmpl w:val="A6E6681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16A3BA3"/>
    <w:multiLevelType w:val="multilevel"/>
    <w:tmpl w:val="382EC37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D33E6B"/>
    <w:multiLevelType w:val="multilevel"/>
    <w:tmpl w:val="C46045B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7E13635"/>
    <w:multiLevelType w:val="multilevel"/>
    <w:tmpl w:val="A1A6E09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87A37E3"/>
    <w:multiLevelType w:val="multilevel"/>
    <w:tmpl w:val="6FE2CA8C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9BD1409"/>
    <w:multiLevelType w:val="multilevel"/>
    <w:tmpl w:val="C8924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9F75584"/>
    <w:multiLevelType w:val="hybridMultilevel"/>
    <w:tmpl w:val="C8284F5E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C215B3F"/>
    <w:multiLevelType w:val="multilevel"/>
    <w:tmpl w:val="EF6E02D6"/>
    <w:lvl w:ilvl="0">
      <w:start w:val="1"/>
      <w:numFmt w:val="bullet"/>
      <w:lvlText w:val="-"/>
      <w:lvlJc w:val="left"/>
      <w:pPr>
        <w:tabs>
          <w:tab w:val="num" w:pos="0"/>
        </w:tabs>
        <w:ind w:left="375" w:hanging="37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429" w:hanging="7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29" w15:restartNumberingAfterBreak="0">
    <w:nsid w:val="7C7021E9"/>
    <w:multiLevelType w:val="multilevel"/>
    <w:tmpl w:val="3C88BEB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EBB1C9B"/>
    <w:multiLevelType w:val="multilevel"/>
    <w:tmpl w:val="140C679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20"/>
  </w:num>
  <w:num w:numId="3">
    <w:abstractNumId w:val="4"/>
  </w:num>
  <w:num w:numId="4">
    <w:abstractNumId w:val="7"/>
  </w:num>
  <w:num w:numId="5">
    <w:abstractNumId w:val="8"/>
  </w:num>
  <w:num w:numId="6">
    <w:abstractNumId w:val="9"/>
  </w:num>
  <w:num w:numId="7">
    <w:abstractNumId w:val="14"/>
  </w:num>
  <w:num w:numId="8">
    <w:abstractNumId w:val="12"/>
  </w:num>
  <w:num w:numId="9">
    <w:abstractNumId w:val="22"/>
  </w:num>
  <w:num w:numId="10">
    <w:abstractNumId w:val="17"/>
  </w:num>
  <w:num w:numId="11">
    <w:abstractNumId w:val="13"/>
  </w:num>
  <w:num w:numId="12">
    <w:abstractNumId w:val="21"/>
  </w:num>
  <w:num w:numId="13">
    <w:abstractNumId w:val="29"/>
  </w:num>
  <w:num w:numId="14">
    <w:abstractNumId w:val="23"/>
  </w:num>
  <w:num w:numId="15">
    <w:abstractNumId w:val="3"/>
  </w:num>
  <w:num w:numId="16">
    <w:abstractNumId w:val="19"/>
  </w:num>
  <w:num w:numId="17">
    <w:abstractNumId w:val="27"/>
  </w:num>
  <w:num w:numId="18">
    <w:abstractNumId w:val="25"/>
  </w:num>
  <w:num w:numId="19">
    <w:abstractNumId w:val="2"/>
  </w:num>
  <w:num w:numId="20">
    <w:abstractNumId w:val="11"/>
  </w:num>
  <w:num w:numId="21">
    <w:abstractNumId w:val="1"/>
  </w:num>
  <w:num w:numId="22">
    <w:abstractNumId w:val="24"/>
  </w:num>
  <w:num w:numId="23">
    <w:abstractNumId w:val="15"/>
  </w:num>
  <w:num w:numId="24">
    <w:abstractNumId w:val="0"/>
  </w:num>
  <w:num w:numId="25">
    <w:abstractNumId w:val="5"/>
  </w:num>
  <w:num w:numId="26">
    <w:abstractNumId w:val="30"/>
  </w:num>
  <w:num w:numId="27">
    <w:abstractNumId w:val="28"/>
  </w:num>
  <w:num w:numId="28">
    <w:abstractNumId w:val="16"/>
  </w:num>
  <w:num w:numId="29">
    <w:abstractNumId w:val="18"/>
  </w:num>
  <w:num w:numId="30">
    <w:abstractNumId w:val="6"/>
  </w:num>
  <w:num w:numId="31">
    <w:abstractNumId w:val="26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6D94"/>
    <w:rsid w:val="0000306A"/>
    <w:rsid w:val="00007228"/>
    <w:rsid w:val="00017F05"/>
    <w:rsid w:val="00022239"/>
    <w:rsid w:val="0002407B"/>
    <w:rsid w:val="000328C7"/>
    <w:rsid w:val="000335A7"/>
    <w:rsid w:val="00044854"/>
    <w:rsid w:val="0004769B"/>
    <w:rsid w:val="00047E23"/>
    <w:rsid w:val="00051182"/>
    <w:rsid w:val="00052625"/>
    <w:rsid w:val="00062F54"/>
    <w:rsid w:val="00065B1C"/>
    <w:rsid w:val="0006612F"/>
    <w:rsid w:val="00070A18"/>
    <w:rsid w:val="000758D9"/>
    <w:rsid w:val="00076CF3"/>
    <w:rsid w:val="00076D94"/>
    <w:rsid w:val="00077192"/>
    <w:rsid w:val="00092001"/>
    <w:rsid w:val="00093ACE"/>
    <w:rsid w:val="00095ACB"/>
    <w:rsid w:val="00096ED9"/>
    <w:rsid w:val="00097CA6"/>
    <w:rsid w:val="000A031D"/>
    <w:rsid w:val="000B3B96"/>
    <w:rsid w:val="000B4AFF"/>
    <w:rsid w:val="000B5E72"/>
    <w:rsid w:val="000D1F7F"/>
    <w:rsid w:val="000D5922"/>
    <w:rsid w:val="000E63CC"/>
    <w:rsid w:val="000F2A82"/>
    <w:rsid w:val="00107034"/>
    <w:rsid w:val="00110C42"/>
    <w:rsid w:val="0012221F"/>
    <w:rsid w:val="0012454E"/>
    <w:rsid w:val="00124A38"/>
    <w:rsid w:val="00130353"/>
    <w:rsid w:val="001330F6"/>
    <w:rsid w:val="00142170"/>
    <w:rsid w:val="00146920"/>
    <w:rsid w:val="00156A2D"/>
    <w:rsid w:val="001575A4"/>
    <w:rsid w:val="001627E4"/>
    <w:rsid w:val="00165AC4"/>
    <w:rsid w:val="00170C9C"/>
    <w:rsid w:val="00172673"/>
    <w:rsid w:val="00180F4F"/>
    <w:rsid w:val="001825C1"/>
    <w:rsid w:val="00184CEC"/>
    <w:rsid w:val="001851DD"/>
    <w:rsid w:val="00186B36"/>
    <w:rsid w:val="001B58ED"/>
    <w:rsid w:val="001B71D6"/>
    <w:rsid w:val="001C2FDF"/>
    <w:rsid w:val="001E0D25"/>
    <w:rsid w:val="001E13A2"/>
    <w:rsid w:val="001E5212"/>
    <w:rsid w:val="001F3999"/>
    <w:rsid w:val="001F5402"/>
    <w:rsid w:val="00203EBB"/>
    <w:rsid w:val="002150F2"/>
    <w:rsid w:val="00217E6C"/>
    <w:rsid w:val="00231B05"/>
    <w:rsid w:val="00235F86"/>
    <w:rsid w:val="00253220"/>
    <w:rsid w:val="0026059A"/>
    <w:rsid w:val="00262A36"/>
    <w:rsid w:val="00262C31"/>
    <w:rsid w:val="00262D97"/>
    <w:rsid w:val="00263FF8"/>
    <w:rsid w:val="00264722"/>
    <w:rsid w:val="00275108"/>
    <w:rsid w:val="00280683"/>
    <w:rsid w:val="00282575"/>
    <w:rsid w:val="00282818"/>
    <w:rsid w:val="00282B82"/>
    <w:rsid w:val="00284A96"/>
    <w:rsid w:val="002852D3"/>
    <w:rsid w:val="002933FB"/>
    <w:rsid w:val="0029504B"/>
    <w:rsid w:val="00295580"/>
    <w:rsid w:val="002A710E"/>
    <w:rsid w:val="002B2A80"/>
    <w:rsid w:val="002B62FE"/>
    <w:rsid w:val="002B7780"/>
    <w:rsid w:val="002C5A6A"/>
    <w:rsid w:val="002D0956"/>
    <w:rsid w:val="002D2F27"/>
    <w:rsid w:val="002D670B"/>
    <w:rsid w:val="002E629B"/>
    <w:rsid w:val="002F2712"/>
    <w:rsid w:val="00300016"/>
    <w:rsid w:val="0030106B"/>
    <w:rsid w:val="00301867"/>
    <w:rsid w:val="00302072"/>
    <w:rsid w:val="00303373"/>
    <w:rsid w:val="00305AFD"/>
    <w:rsid w:val="003060BD"/>
    <w:rsid w:val="00311CEF"/>
    <w:rsid w:val="003166BE"/>
    <w:rsid w:val="0032078D"/>
    <w:rsid w:val="0032246D"/>
    <w:rsid w:val="00330CF7"/>
    <w:rsid w:val="00331F7F"/>
    <w:rsid w:val="003476AB"/>
    <w:rsid w:val="00355D3E"/>
    <w:rsid w:val="003570F8"/>
    <w:rsid w:val="003620A7"/>
    <w:rsid w:val="003664BD"/>
    <w:rsid w:val="00372E7A"/>
    <w:rsid w:val="0037448F"/>
    <w:rsid w:val="00381447"/>
    <w:rsid w:val="00381A06"/>
    <w:rsid w:val="003852CB"/>
    <w:rsid w:val="00390CA4"/>
    <w:rsid w:val="00392FAF"/>
    <w:rsid w:val="00395C48"/>
    <w:rsid w:val="0039782B"/>
    <w:rsid w:val="003A0768"/>
    <w:rsid w:val="003A1CD3"/>
    <w:rsid w:val="003A1DA5"/>
    <w:rsid w:val="003A609B"/>
    <w:rsid w:val="003A76D1"/>
    <w:rsid w:val="003B0C9A"/>
    <w:rsid w:val="003B103D"/>
    <w:rsid w:val="003B233A"/>
    <w:rsid w:val="003B298C"/>
    <w:rsid w:val="003B4A2C"/>
    <w:rsid w:val="003C7ABB"/>
    <w:rsid w:val="003E0674"/>
    <w:rsid w:val="003E28CE"/>
    <w:rsid w:val="003F324C"/>
    <w:rsid w:val="003F4ACF"/>
    <w:rsid w:val="00400B61"/>
    <w:rsid w:val="004013B9"/>
    <w:rsid w:val="0040164E"/>
    <w:rsid w:val="00405912"/>
    <w:rsid w:val="00407687"/>
    <w:rsid w:val="004109F2"/>
    <w:rsid w:val="00411C6C"/>
    <w:rsid w:val="0042466E"/>
    <w:rsid w:val="00430656"/>
    <w:rsid w:val="00430887"/>
    <w:rsid w:val="004405E1"/>
    <w:rsid w:val="00443F54"/>
    <w:rsid w:val="00444881"/>
    <w:rsid w:val="00454377"/>
    <w:rsid w:val="004559BC"/>
    <w:rsid w:val="00467422"/>
    <w:rsid w:val="00467A91"/>
    <w:rsid w:val="00467FAB"/>
    <w:rsid w:val="004813F7"/>
    <w:rsid w:val="00484E40"/>
    <w:rsid w:val="00486EE9"/>
    <w:rsid w:val="00490034"/>
    <w:rsid w:val="004919B1"/>
    <w:rsid w:val="004962DC"/>
    <w:rsid w:val="0049636A"/>
    <w:rsid w:val="0049656F"/>
    <w:rsid w:val="00496C8E"/>
    <w:rsid w:val="004A33F1"/>
    <w:rsid w:val="004A391C"/>
    <w:rsid w:val="004A63BC"/>
    <w:rsid w:val="004C0033"/>
    <w:rsid w:val="004C5EA3"/>
    <w:rsid w:val="004D4CA2"/>
    <w:rsid w:val="004E13D0"/>
    <w:rsid w:val="004E3AFF"/>
    <w:rsid w:val="004E44ED"/>
    <w:rsid w:val="004E63D9"/>
    <w:rsid w:val="004E65B4"/>
    <w:rsid w:val="004E73D5"/>
    <w:rsid w:val="004F488F"/>
    <w:rsid w:val="004F594F"/>
    <w:rsid w:val="00501B4C"/>
    <w:rsid w:val="0050636F"/>
    <w:rsid w:val="005100F7"/>
    <w:rsid w:val="005177AF"/>
    <w:rsid w:val="00520803"/>
    <w:rsid w:val="005344D5"/>
    <w:rsid w:val="00536BC2"/>
    <w:rsid w:val="0054213B"/>
    <w:rsid w:val="00543D54"/>
    <w:rsid w:val="00546286"/>
    <w:rsid w:val="005601AC"/>
    <w:rsid w:val="00564F65"/>
    <w:rsid w:val="00571E59"/>
    <w:rsid w:val="00585102"/>
    <w:rsid w:val="00586BB1"/>
    <w:rsid w:val="0058700A"/>
    <w:rsid w:val="00590291"/>
    <w:rsid w:val="00590D03"/>
    <w:rsid w:val="005912B6"/>
    <w:rsid w:val="00592FD8"/>
    <w:rsid w:val="00596BD1"/>
    <w:rsid w:val="00597DAB"/>
    <w:rsid w:val="005A7880"/>
    <w:rsid w:val="005B1DDE"/>
    <w:rsid w:val="005B3F12"/>
    <w:rsid w:val="005C0E16"/>
    <w:rsid w:val="005C445B"/>
    <w:rsid w:val="005E65FC"/>
    <w:rsid w:val="005E7F2B"/>
    <w:rsid w:val="005F2748"/>
    <w:rsid w:val="005F4A4C"/>
    <w:rsid w:val="0060371A"/>
    <w:rsid w:val="0063171B"/>
    <w:rsid w:val="00633A4E"/>
    <w:rsid w:val="00642266"/>
    <w:rsid w:val="00642637"/>
    <w:rsid w:val="00645169"/>
    <w:rsid w:val="0065401E"/>
    <w:rsid w:val="00655BBC"/>
    <w:rsid w:val="00661588"/>
    <w:rsid w:val="00664772"/>
    <w:rsid w:val="00670588"/>
    <w:rsid w:val="00670C88"/>
    <w:rsid w:val="00675B4D"/>
    <w:rsid w:val="00676710"/>
    <w:rsid w:val="00677B33"/>
    <w:rsid w:val="00683F8D"/>
    <w:rsid w:val="0069134F"/>
    <w:rsid w:val="006920EE"/>
    <w:rsid w:val="00694933"/>
    <w:rsid w:val="006A2B2D"/>
    <w:rsid w:val="006B1AC0"/>
    <w:rsid w:val="006C69C5"/>
    <w:rsid w:val="006D2BCC"/>
    <w:rsid w:val="006E01E2"/>
    <w:rsid w:val="006E2DBA"/>
    <w:rsid w:val="006F392D"/>
    <w:rsid w:val="007024DD"/>
    <w:rsid w:val="00705A19"/>
    <w:rsid w:val="0070792B"/>
    <w:rsid w:val="00710205"/>
    <w:rsid w:val="00730DAE"/>
    <w:rsid w:val="00731ADC"/>
    <w:rsid w:val="00744FA6"/>
    <w:rsid w:val="00746743"/>
    <w:rsid w:val="007647D7"/>
    <w:rsid w:val="00766348"/>
    <w:rsid w:val="00766C3B"/>
    <w:rsid w:val="00775A88"/>
    <w:rsid w:val="007807E6"/>
    <w:rsid w:val="00782B58"/>
    <w:rsid w:val="00786304"/>
    <w:rsid w:val="007930A8"/>
    <w:rsid w:val="00797209"/>
    <w:rsid w:val="007A1684"/>
    <w:rsid w:val="007A7EFE"/>
    <w:rsid w:val="007B36FF"/>
    <w:rsid w:val="007C1503"/>
    <w:rsid w:val="007C2FD4"/>
    <w:rsid w:val="007C475B"/>
    <w:rsid w:val="007C5668"/>
    <w:rsid w:val="007C7AB7"/>
    <w:rsid w:val="007D1054"/>
    <w:rsid w:val="007D15DD"/>
    <w:rsid w:val="007D1BAC"/>
    <w:rsid w:val="007D3164"/>
    <w:rsid w:val="007D58E3"/>
    <w:rsid w:val="007E051B"/>
    <w:rsid w:val="007F4306"/>
    <w:rsid w:val="007F5F0B"/>
    <w:rsid w:val="00801F3A"/>
    <w:rsid w:val="008133EF"/>
    <w:rsid w:val="00813423"/>
    <w:rsid w:val="00814C99"/>
    <w:rsid w:val="00815811"/>
    <w:rsid w:val="0082195E"/>
    <w:rsid w:val="008341E4"/>
    <w:rsid w:val="008352D2"/>
    <w:rsid w:val="00851955"/>
    <w:rsid w:val="00863189"/>
    <w:rsid w:val="00864348"/>
    <w:rsid w:val="00870CDD"/>
    <w:rsid w:val="00887F27"/>
    <w:rsid w:val="00890963"/>
    <w:rsid w:val="00895F23"/>
    <w:rsid w:val="008977CD"/>
    <w:rsid w:val="008C31B9"/>
    <w:rsid w:val="008C37E9"/>
    <w:rsid w:val="008C3CDC"/>
    <w:rsid w:val="008C43A6"/>
    <w:rsid w:val="008D4B78"/>
    <w:rsid w:val="008E1E60"/>
    <w:rsid w:val="008E1EF9"/>
    <w:rsid w:val="008E3268"/>
    <w:rsid w:val="008E3689"/>
    <w:rsid w:val="008E3A6E"/>
    <w:rsid w:val="008E6F19"/>
    <w:rsid w:val="008F0936"/>
    <w:rsid w:val="008F6558"/>
    <w:rsid w:val="008F767D"/>
    <w:rsid w:val="00906820"/>
    <w:rsid w:val="00906901"/>
    <w:rsid w:val="009122D5"/>
    <w:rsid w:val="0092107C"/>
    <w:rsid w:val="00922B18"/>
    <w:rsid w:val="00934A61"/>
    <w:rsid w:val="00942052"/>
    <w:rsid w:val="00943DDA"/>
    <w:rsid w:val="00947DAA"/>
    <w:rsid w:val="009509A4"/>
    <w:rsid w:val="00966A1F"/>
    <w:rsid w:val="0097011B"/>
    <w:rsid w:val="00970B58"/>
    <w:rsid w:val="00970E6C"/>
    <w:rsid w:val="0097266C"/>
    <w:rsid w:val="00981F9A"/>
    <w:rsid w:val="0098316C"/>
    <w:rsid w:val="009837F9"/>
    <w:rsid w:val="0098575E"/>
    <w:rsid w:val="00990C06"/>
    <w:rsid w:val="00992E53"/>
    <w:rsid w:val="0099607A"/>
    <w:rsid w:val="0099784C"/>
    <w:rsid w:val="009A1D9E"/>
    <w:rsid w:val="009A4DAC"/>
    <w:rsid w:val="009B274E"/>
    <w:rsid w:val="009B7FD5"/>
    <w:rsid w:val="009C3114"/>
    <w:rsid w:val="009C33DB"/>
    <w:rsid w:val="009C54F3"/>
    <w:rsid w:val="009D07AE"/>
    <w:rsid w:val="009D1F09"/>
    <w:rsid w:val="009D26DC"/>
    <w:rsid w:val="009F4429"/>
    <w:rsid w:val="009F5F2B"/>
    <w:rsid w:val="00A019D2"/>
    <w:rsid w:val="00A04168"/>
    <w:rsid w:val="00A05F81"/>
    <w:rsid w:val="00A172B8"/>
    <w:rsid w:val="00A26049"/>
    <w:rsid w:val="00A31E2B"/>
    <w:rsid w:val="00A35152"/>
    <w:rsid w:val="00A35209"/>
    <w:rsid w:val="00A45D09"/>
    <w:rsid w:val="00A637BC"/>
    <w:rsid w:val="00A64B50"/>
    <w:rsid w:val="00A66AC9"/>
    <w:rsid w:val="00A70FD1"/>
    <w:rsid w:val="00A722EA"/>
    <w:rsid w:val="00A74000"/>
    <w:rsid w:val="00A8011F"/>
    <w:rsid w:val="00A827CF"/>
    <w:rsid w:val="00A84D97"/>
    <w:rsid w:val="00A85EFB"/>
    <w:rsid w:val="00A90792"/>
    <w:rsid w:val="00A9589E"/>
    <w:rsid w:val="00AA6806"/>
    <w:rsid w:val="00AA77A8"/>
    <w:rsid w:val="00AA7BDE"/>
    <w:rsid w:val="00AB2EE9"/>
    <w:rsid w:val="00AB50F4"/>
    <w:rsid w:val="00AB5579"/>
    <w:rsid w:val="00AC4855"/>
    <w:rsid w:val="00AC7777"/>
    <w:rsid w:val="00AD291A"/>
    <w:rsid w:val="00AD32B2"/>
    <w:rsid w:val="00AD6E7C"/>
    <w:rsid w:val="00AE19CC"/>
    <w:rsid w:val="00AF19C7"/>
    <w:rsid w:val="00AF1D42"/>
    <w:rsid w:val="00AF3297"/>
    <w:rsid w:val="00B003E3"/>
    <w:rsid w:val="00B03D9D"/>
    <w:rsid w:val="00B05B4A"/>
    <w:rsid w:val="00B153A3"/>
    <w:rsid w:val="00B17033"/>
    <w:rsid w:val="00B25581"/>
    <w:rsid w:val="00B25B99"/>
    <w:rsid w:val="00B30A54"/>
    <w:rsid w:val="00B35EE5"/>
    <w:rsid w:val="00B36194"/>
    <w:rsid w:val="00B437EA"/>
    <w:rsid w:val="00B441E6"/>
    <w:rsid w:val="00B44C05"/>
    <w:rsid w:val="00B4545F"/>
    <w:rsid w:val="00B50B6B"/>
    <w:rsid w:val="00B57894"/>
    <w:rsid w:val="00B67AF6"/>
    <w:rsid w:val="00B72816"/>
    <w:rsid w:val="00B83CE9"/>
    <w:rsid w:val="00B93154"/>
    <w:rsid w:val="00B9689B"/>
    <w:rsid w:val="00BA4A09"/>
    <w:rsid w:val="00BB69C3"/>
    <w:rsid w:val="00BB6AF2"/>
    <w:rsid w:val="00BC5FF7"/>
    <w:rsid w:val="00BD131D"/>
    <w:rsid w:val="00BD33F0"/>
    <w:rsid w:val="00BD3E75"/>
    <w:rsid w:val="00BD4B7B"/>
    <w:rsid w:val="00BE2620"/>
    <w:rsid w:val="00BF399E"/>
    <w:rsid w:val="00BF4C09"/>
    <w:rsid w:val="00BF7466"/>
    <w:rsid w:val="00C0566B"/>
    <w:rsid w:val="00C17632"/>
    <w:rsid w:val="00C34668"/>
    <w:rsid w:val="00C36DFF"/>
    <w:rsid w:val="00C40C16"/>
    <w:rsid w:val="00C4247E"/>
    <w:rsid w:val="00C537C6"/>
    <w:rsid w:val="00C629AE"/>
    <w:rsid w:val="00C70B19"/>
    <w:rsid w:val="00C720C5"/>
    <w:rsid w:val="00C801B6"/>
    <w:rsid w:val="00C82079"/>
    <w:rsid w:val="00C8228F"/>
    <w:rsid w:val="00C86D32"/>
    <w:rsid w:val="00C870DC"/>
    <w:rsid w:val="00C912DD"/>
    <w:rsid w:val="00C92038"/>
    <w:rsid w:val="00CA14E2"/>
    <w:rsid w:val="00CA6A81"/>
    <w:rsid w:val="00CB2ECE"/>
    <w:rsid w:val="00CB590B"/>
    <w:rsid w:val="00CC46A8"/>
    <w:rsid w:val="00CD56F5"/>
    <w:rsid w:val="00CE2363"/>
    <w:rsid w:val="00CE5C41"/>
    <w:rsid w:val="00CF05FE"/>
    <w:rsid w:val="00D1361B"/>
    <w:rsid w:val="00D15139"/>
    <w:rsid w:val="00D162B6"/>
    <w:rsid w:val="00D220D6"/>
    <w:rsid w:val="00D258FE"/>
    <w:rsid w:val="00D32FD5"/>
    <w:rsid w:val="00D42938"/>
    <w:rsid w:val="00D5594E"/>
    <w:rsid w:val="00D724DA"/>
    <w:rsid w:val="00D81A03"/>
    <w:rsid w:val="00D8265F"/>
    <w:rsid w:val="00D83F86"/>
    <w:rsid w:val="00D91D5B"/>
    <w:rsid w:val="00DA3B99"/>
    <w:rsid w:val="00DA45C5"/>
    <w:rsid w:val="00DB2AA8"/>
    <w:rsid w:val="00DC181C"/>
    <w:rsid w:val="00DC2739"/>
    <w:rsid w:val="00DC6EDD"/>
    <w:rsid w:val="00DD7593"/>
    <w:rsid w:val="00DE0981"/>
    <w:rsid w:val="00DE3AE0"/>
    <w:rsid w:val="00DE608F"/>
    <w:rsid w:val="00DE7755"/>
    <w:rsid w:val="00E0516B"/>
    <w:rsid w:val="00E12AC5"/>
    <w:rsid w:val="00E1677D"/>
    <w:rsid w:val="00E2549A"/>
    <w:rsid w:val="00E42BCA"/>
    <w:rsid w:val="00E43392"/>
    <w:rsid w:val="00E45B51"/>
    <w:rsid w:val="00E51D16"/>
    <w:rsid w:val="00E61B34"/>
    <w:rsid w:val="00E65359"/>
    <w:rsid w:val="00E66E0F"/>
    <w:rsid w:val="00E70705"/>
    <w:rsid w:val="00E707E6"/>
    <w:rsid w:val="00E735BD"/>
    <w:rsid w:val="00E75D7C"/>
    <w:rsid w:val="00E83752"/>
    <w:rsid w:val="00E90C75"/>
    <w:rsid w:val="00E93171"/>
    <w:rsid w:val="00E95BC1"/>
    <w:rsid w:val="00EA41A0"/>
    <w:rsid w:val="00EA6CFA"/>
    <w:rsid w:val="00EC4D6E"/>
    <w:rsid w:val="00EC691D"/>
    <w:rsid w:val="00ED1D97"/>
    <w:rsid w:val="00EF0D02"/>
    <w:rsid w:val="00EF3510"/>
    <w:rsid w:val="00EF38FF"/>
    <w:rsid w:val="00EF6A4C"/>
    <w:rsid w:val="00F0029F"/>
    <w:rsid w:val="00F0064B"/>
    <w:rsid w:val="00F028BF"/>
    <w:rsid w:val="00F101B8"/>
    <w:rsid w:val="00F13619"/>
    <w:rsid w:val="00F21DAA"/>
    <w:rsid w:val="00F2435B"/>
    <w:rsid w:val="00F3512D"/>
    <w:rsid w:val="00F40AA9"/>
    <w:rsid w:val="00F45405"/>
    <w:rsid w:val="00F51633"/>
    <w:rsid w:val="00F55D29"/>
    <w:rsid w:val="00F66FA0"/>
    <w:rsid w:val="00F74736"/>
    <w:rsid w:val="00F748F7"/>
    <w:rsid w:val="00F759E8"/>
    <w:rsid w:val="00F80DBD"/>
    <w:rsid w:val="00F81F11"/>
    <w:rsid w:val="00F83088"/>
    <w:rsid w:val="00F8312A"/>
    <w:rsid w:val="00F90B31"/>
    <w:rsid w:val="00F93D83"/>
    <w:rsid w:val="00F94F17"/>
    <w:rsid w:val="00F95940"/>
    <w:rsid w:val="00FA25B6"/>
    <w:rsid w:val="00FA73E0"/>
    <w:rsid w:val="00FC1636"/>
    <w:rsid w:val="00FC1C84"/>
    <w:rsid w:val="00FD4B37"/>
    <w:rsid w:val="00FE50D8"/>
    <w:rsid w:val="00FF0236"/>
    <w:rsid w:val="00FF157E"/>
    <w:rsid w:val="00FF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9010C9"/>
  <w15:docId w15:val="{522F9AE8-6D6D-4A2B-8BD7-283705B8A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6AF2"/>
    <w:pPr>
      <w:suppressAutoHyphens w:val="0"/>
    </w:pPr>
    <w:rPr>
      <w:rFonts w:cs="Arial Unicode MS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">
    <w:name w:val="heading 1"/>
    <w:basedOn w:val="a"/>
    <w:next w:val="a"/>
    <w:link w:val="11"/>
    <w:uiPriority w:val="9"/>
    <w:qFormat/>
    <w:rsid w:val="00D5594E"/>
    <w:pPr>
      <w:keepNext/>
      <w:keepLines/>
      <w:spacing w:before="240"/>
      <w:outlineLvl w:val="0"/>
    </w:pPr>
    <w:rPr>
      <w:rFonts w:asciiTheme="majorHAnsi" w:eastAsiaTheme="majorEastAsia" w:hAnsiTheme="majorHAnsi" w:cs="Mangal"/>
      <w:color w:val="365F91" w:themeColor="accent1" w:themeShade="BF"/>
      <w:sz w:val="32"/>
      <w:szCs w:val="29"/>
    </w:rPr>
  </w:style>
  <w:style w:type="paragraph" w:styleId="2">
    <w:name w:val="heading 2"/>
    <w:basedOn w:val="10"/>
    <w:next w:val="a0"/>
    <w:qFormat/>
    <w:p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10"/>
    <w:next w:val="a0"/>
    <w:qFormat/>
    <w:pPr>
      <w:spacing w:before="140"/>
      <w:outlineLvl w:val="2"/>
    </w:pPr>
    <w:rPr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633A4E"/>
    <w:pPr>
      <w:keepNext/>
      <w:keepLines/>
      <w:spacing w:before="40"/>
      <w:outlineLvl w:val="3"/>
    </w:pPr>
    <w:rPr>
      <w:rFonts w:asciiTheme="majorHAnsi" w:eastAsiaTheme="majorEastAsia" w:hAnsiTheme="majorHAnsi" w:cs="Mangal"/>
      <w:i/>
      <w:iCs/>
      <w:color w:val="365F91" w:themeColor="accent1" w:themeShade="BF"/>
      <w:szCs w:val="2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13B"/>
    <w:pPr>
      <w:keepNext/>
      <w:keepLines/>
      <w:spacing w:before="40"/>
      <w:outlineLvl w:val="4"/>
    </w:pPr>
    <w:rPr>
      <w:rFonts w:asciiTheme="majorHAnsi" w:eastAsiaTheme="majorEastAsia" w:hAnsiTheme="majorHAnsi" w:cs="Mangal"/>
      <w:color w:val="365F91" w:themeColor="accent1" w:themeShade="BF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 w:color="FFFFFF"/>
    </w:rPr>
  </w:style>
  <w:style w:type="character" w:customStyle="1" w:styleId="bx-messenger-content-item-date">
    <w:name w:val="bx-messenger-content-item-dat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like-button">
    <w:name w:val="bx-messenger-content-like-button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item-like">
    <w:name w:val="bx-messenger-content-item-lik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message">
    <w:name w:val="bx-messenger-messag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5">
    <w:name w:val="Абзац списка Знак"/>
    <w:qFormat/>
    <w:rPr>
      <w:rFonts w:eastAsia="0"/>
      <w:lang w:eastAsia="ru-RU"/>
    </w:rPr>
  </w:style>
  <w:style w:type="character" w:customStyle="1" w:styleId="pl-pds">
    <w:name w:val="pl-pd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s">
    <w:name w:val="pl-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ent">
    <w:name w:val="pl-ent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HTML">
    <w:name w:val="Стандартный HTML Знак"/>
    <w:qFormat/>
    <w:rPr>
      <w:rFonts w:ascii="Courier New" w:eastAsia="Times New Roman" w:hAnsi="Courier New" w:cs="Courier New"/>
      <w:color w:val="000000"/>
      <w:sz w:val="20"/>
      <w:szCs w:val="20"/>
    </w:rPr>
  </w:style>
  <w:style w:type="character" w:customStyle="1" w:styleId="30">
    <w:name w:val="Заголовок 3 Знак"/>
    <w:qFormat/>
    <w:rPr>
      <w:rFonts w:ascii="Cambria" w:hAnsi="Cambria"/>
      <w:color w:val="243F60"/>
      <w:sz w:val="24"/>
      <w:szCs w:val="24"/>
    </w:rPr>
  </w:style>
  <w:style w:type="character" w:customStyle="1" w:styleId="a6">
    <w:name w:val="Заголовок Знак"/>
    <w:qFormat/>
    <w:rPr>
      <w:rFonts w:ascii="Times New Roman" w:eastAsia="Times New Roman" w:hAnsi="Times New Roman" w:cs="Times New Roman"/>
      <w:b/>
      <w:bCs/>
      <w:color w:val="000000"/>
      <w:sz w:val="26"/>
      <w:szCs w:val="26"/>
    </w:rPr>
  </w:style>
  <w:style w:type="character" w:customStyle="1" w:styleId="12">
    <w:name w:val="Строгий1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3">
    <w:name w:val="Неразрешенное упоминание1"/>
    <w:qFormat/>
    <w:rPr>
      <w:rFonts w:ascii="Times New Roman" w:eastAsia="Times New Roman" w:hAnsi="Times New Roman" w:cs="Times New Roman"/>
      <w:color w:val="605E5C"/>
      <w:sz w:val="24"/>
      <w:szCs w:val="24"/>
      <w:shd w:val="clear" w:color="auto" w:fill="E1DFDD"/>
    </w:rPr>
  </w:style>
  <w:style w:type="character" w:customStyle="1" w:styleId="tm-user-infouser">
    <w:name w:val="tm-user-info__us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4">
    <w:name w:val="Стиль1 Знак"/>
    <w:qFormat/>
    <w:rPr>
      <w:rFonts w:ascii="Cambria" w:hAnsi="Cambria"/>
      <w:b/>
      <w:bCs/>
      <w:color w:val="4F81BD"/>
      <w:sz w:val="36"/>
      <w:szCs w:val="36"/>
    </w:rPr>
  </w:style>
  <w:style w:type="character" w:customStyle="1" w:styleId="interface">
    <w:name w:val="interfac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7">
    <w:name w:val="Без интервала Знак"/>
    <w:qFormat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138">
    <w:name w:val="Font Style138"/>
    <w:qFormat/>
    <w:rPr>
      <w:rFonts w:ascii="Times New Roman" w:hAnsi="Times New Roman" w:cs="Times New Roman"/>
      <w:b/>
      <w:bCs/>
      <w:color w:val="000000"/>
      <w:sz w:val="26"/>
      <w:szCs w:val="26"/>
    </w:rPr>
  </w:style>
  <w:style w:type="character" w:customStyle="1" w:styleId="FontStyle139">
    <w:name w:val="Font Style139"/>
    <w:qFormat/>
    <w:rPr>
      <w:rFonts w:ascii="Times New Roman" w:hAnsi="Times New Roman" w:cs="Times New Roman"/>
      <w:color w:val="000000"/>
      <w:sz w:val="26"/>
      <w:szCs w:val="26"/>
    </w:rPr>
  </w:style>
  <w:style w:type="character" w:customStyle="1" w:styleId="c39">
    <w:name w:val="c39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10">
    <w:name w:val="c1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7">
    <w:name w:val="c7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0">
    <w:name w:val="c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6">
    <w:name w:val="c6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Текст выноски Знак"/>
    <w:qFormat/>
    <w:rPr>
      <w:rFonts w:ascii="Segoe UI" w:hAnsi="Segoe UI" w:cs="Segoe UI"/>
      <w:color w:val="000000"/>
      <w:sz w:val="18"/>
      <w:szCs w:val="18"/>
    </w:rPr>
  </w:style>
  <w:style w:type="character" w:customStyle="1" w:styleId="a9">
    <w:name w:val="Текст примечания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aa">
    <w:name w:val="Текст сноски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Tabl">
    <w:name w:val="Tabl Знак"/>
    <w:qFormat/>
    <w:rPr>
      <w:rFonts w:ascii="Times New Roman" w:eastAsia="Times New Roman" w:hAnsi="Times New Roman" w:cs="Times New Roman"/>
      <w:b/>
      <w:bCs/>
      <w:color w:val="000000"/>
      <w:sz w:val="32"/>
      <w:szCs w:val="32"/>
    </w:rPr>
  </w:style>
  <w:style w:type="character" w:customStyle="1" w:styleId="text">
    <w:name w:val="text Знак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20">
    <w:name w:val="Заголовок 2 Знак"/>
    <w:qFormat/>
    <w:rPr>
      <w:rFonts w:ascii="Cambria" w:hAnsi="Cambria"/>
      <w:b/>
      <w:bCs/>
      <w:color w:val="4F81BD"/>
      <w:sz w:val="26"/>
      <w:szCs w:val="26"/>
    </w:rPr>
  </w:style>
  <w:style w:type="character" w:customStyle="1" w:styleId="ab">
    <w:name w:val="Нижний колонтитул Знак"/>
    <w:qFormat/>
    <w:rPr>
      <w:rFonts w:ascii="Times New Roman" w:hAnsi="Times New Roman" w:cs="Times New Roman"/>
      <w:color w:val="000000"/>
      <w:sz w:val="24"/>
      <w:szCs w:val="24"/>
    </w:rPr>
  </w:style>
  <w:style w:type="character" w:styleId="ac">
    <w:name w:val="page numb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d">
    <w:name w:val="Верхний колонтитул Знак"/>
    <w:uiPriority w:val="99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e">
    <w:name w:val="Основной текст Знак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15">
    <w:name w:val="Заголовок 1 Знак"/>
    <w:qFormat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af">
    <w:name w:val="Ссылка указателя"/>
    <w:qFormat/>
  </w:style>
  <w:style w:type="character" w:customStyle="1" w:styleId="Hyperlink0">
    <w:name w:val="Hyperlink.0"/>
    <w:basedOn w:val="a1"/>
    <w:qFormat/>
    <w:rsid w:val="008A225F"/>
    <w:rPr>
      <w:sz w:val="28"/>
      <w:szCs w:val="28"/>
    </w:rPr>
  </w:style>
  <w:style w:type="character" w:customStyle="1" w:styleId="af0">
    <w:name w:val="Маркеры"/>
    <w:qFormat/>
    <w:rPr>
      <w:rFonts w:ascii="OpenSymbol" w:eastAsia="OpenSymbol" w:hAnsi="OpenSymbol" w:cs="OpenSymbol"/>
    </w:rPr>
  </w:style>
  <w:style w:type="paragraph" w:customStyle="1" w:styleId="10">
    <w:name w:val="Заголовок1"/>
    <w:basedOn w:val="a"/>
    <w:next w:val="a0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0">
    <w:name w:val="Body Text"/>
    <w:basedOn w:val="a"/>
    <w:pPr>
      <w:spacing w:after="140" w:line="276" w:lineRule="auto"/>
    </w:pPr>
  </w:style>
  <w:style w:type="paragraph" w:styleId="af1">
    <w:name w:val="List"/>
    <w:basedOn w:val="a0"/>
    <w:rPr>
      <w:rFonts w:cs="Lucida Sans"/>
    </w:rPr>
  </w:style>
  <w:style w:type="paragraph" w:styleId="af2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f3">
    <w:name w:val="index heading"/>
    <w:basedOn w:val="a"/>
    <w:qFormat/>
    <w:pPr>
      <w:suppressLineNumbers/>
    </w:pPr>
    <w:rPr>
      <w:rFonts w:cs="Lucida Sans"/>
    </w:rPr>
  </w:style>
  <w:style w:type="paragraph" w:customStyle="1" w:styleId="caption1">
    <w:name w:val="caption1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customStyle="1" w:styleId="af4">
    <w:name w:val="Колонтитулы"/>
    <w:qFormat/>
    <w:pPr>
      <w:tabs>
        <w:tab w:val="right" w:pos="9020"/>
      </w:tabs>
      <w:suppressAutoHyphens w:val="0"/>
    </w:pPr>
    <w:rPr>
      <w:rFonts w:ascii="Helvetica Neue" w:hAnsi="Helvetica Neue" w:cs="Arial Unicode MS"/>
      <w:color w:val="000000"/>
      <w:sz w:val="24"/>
      <w:szCs w:val="24"/>
      <w:u w:color="FFFFFF"/>
      <w14:textOutline w14:w="0" w14:cap="flat" w14:cmpd="sng" w14:algn="ctr">
        <w14:noFill/>
        <w14:prstDash w14:val="solid"/>
        <w14:bevel/>
      </w14:textOutline>
    </w:rPr>
  </w:style>
  <w:style w:type="paragraph" w:customStyle="1" w:styleId="af5">
    <w:name w:val="Содержимое врезки"/>
    <w:basedOn w:val="a"/>
    <w:qFormat/>
  </w:style>
  <w:style w:type="paragraph" w:customStyle="1" w:styleId="af6">
    <w:name w:val="Колонтитул"/>
    <w:basedOn w:val="a"/>
    <w:qFormat/>
  </w:style>
  <w:style w:type="paragraph" w:styleId="af7">
    <w:name w:val="header"/>
    <w:basedOn w:val="af6"/>
    <w:uiPriority w:val="99"/>
  </w:style>
  <w:style w:type="paragraph" w:styleId="af8">
    <w:name w:val="footer"/>
    <w:basedOn w:val="af6"/>
  </w:style>
  <w:style w:type="paragraph" w:customStyle="1" w:styleId="whitespace-pre-wrap">
    <w:name w:val="whitespace-pre-wrap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HTML0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eastAsia="Times New Roman" w:hAnsi="Courier New" w:cs="Courier New"/>
      <w:color w:val="auto"/>
      <w:sz w:val="20"/>
      <w:szCs w:val="20"/>
      <w:lang w:eastAsia="ru-RU" w:bidi="ar-SA"/>
    </w:rPr>
  </w:style>
  <w:style w:type="paragraph" w:customStyle="1" w:styleId="caption11">
    <w:name w:val="caption11"/>
    <w:basedOn w:val="a"/>
    <w:next w:val="a"/>
    <w:qFormat/>
    <w:pPr>
      <w:suppressAutoHyphens/>
      <w:spacing w:after="200"/>
    </w:pPr>
    <w:rPr>
      <w:rFonts w:ascii="Calibri" w:eastAsia="Calibri" w:hAnsi="Calibri" w:cs="0"/>
      <w:i/>
      <w:iCs/>
      <w:color w:val="1F497D"/>
      <w:sz w:val="18"/>
      <w:szCs w:val="18"/>
      <w:lang w:eastAsia="en-US" w:bidi="ar-SA"/>
    </w:rPr>
  </w:style>
  <w:style w:type="paragraph" w:customStyle="1" w:styleId="im-mess">
    <w:name w:val="im-mess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customStyle="1" w:styleId="16">
    <w:name w:val="Стиль1"/>
    <w:basedOn w:val="2"/>
    <w:qFormat/>
    <w:pPr>
      <w:keepLines/>
      <w:suppressAutoHyphens/>
      <w:spacing w:after="0" w:line="276" w:lineRule="auto"/>
      <w:jc w:val="center"/>
      <w:outlineLvl w:val="9"/>
    </w:pPr>
    <w:rPr>
      <w:rFonts w:ascii="Cambria" w:eastAsia="0" w:hAnsi="Cambria" w:cs="0"/>
      <w:color w:val="4F81BD"/>
      <w:sz w:val="36"/>
      <w:szCs w:val="36"/>
      <w:lang w:eastAsia="ru-RU" w:bidi="ar-SA"/>
    </w:rPr>
  </w:style>
  <w:style w:type="paragraph" w:styleId="af9">
    <w:name w:val="No Spacing"/>
    <w:qFormat/>
    <w:rPr>
      <w:rFonts w:eastAsia="0"/>
      <w:color w:val="000000"/>
      <w:u w:color="FFFFFF"/>
      <w:lang w:eastAsia="ru-RU" w:bidi="ar-SA"/>
    </w:rPr>
  </w:style>
  <w:style w:type="paragraph" w:customStyle="1" w:styleId="Style36">
    <w:name w:val="Style36"/>
    <w:basedOn w:val="a"/>
    <w:qFormat/>
    <w:pPr>
      <w:widowControl w:val="0"/>
      <w:suppressAutoHyphens/>
      <w:spacing w:line="322" w:lineRule="exact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c15">
    <w:name w:val="c15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a">
    <w:name w:val="Balloon Text"/>
    <w:basedOn w:val="a"/>
    <w:qFormat/>
    <w:pPr>
      <w:suppressAutoHyphens/>
    </w:pPr>
    <w:rPr>
      <w:rFonts w:ascii="Segoe UI" w:eastAsia="0" w:hAnsi="Segoe UI" w:cs="Segoe UI"/>
      <w:color w:val="auto"/>
      <w:sz w:val="18"/>
      <w:szCs w:val="18"/>
      <w:lang w:eastAsia="ru-RU" w:bidi="ar-SA"/>
    </w:rPr>
  </w:style>
  <w:style w:type="paragraph" w:styleId="afb">
    <w:name w:val="annotation text"/>
    <w:basedOn w:val="a"/>
    <w:qFormat/>
    <w:pPr>
      <w:suppressAutoHyphens/>
    </w:pPr>
    <w:rPr>
      <w:rFonts w:eastAsia="Times New Roman" w:cs="Times New Roman"/>
      <w:color w:val="auto"/>
      <w:sz w:val="20"/>
      <w:szCs w:val="20"/>
      <w:lang w:eastAsia="ru-RU" w:bidi="ar-SA"/>
    </w:rPr>
  </w:style>
  <w:style w:type="paragraph" w:customStyle="1" w:styleId="21">
    <w:name w:val="Обычный2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customStyle="1" w:styleId="Tabl0">
    <w:name w:val="Tabl"/>
    <w:qFormat/>
    <w:pPr>
      <w:keepNext/>
      <w:spacing w:before="160" w:after="80"/>
      <w:jc w:val="right"/>
    </w:pPr>
    <w:rPr>
      <w:rFonts w:eastAsia="Times New Roman"/>
      <w:b/>
      <w:bCs/>
      <w:sz w:val="32"/>
      <w:szCs w:val="32"/>
      <w:u w:color="FFFFFF"/>
      <w:lang w:eastAsia="ru-RU" w:bidi="ar-SA"/>
    </w:rPr>
  </w:style>
  <w:style w:type="paragraph" w:customStyle="1" w:styleId="text0">
    <w:name w:val="text"/>
    <w:basedOn w:val="a"/>
    <w:qFormat/>
    <w:pPr>
      <w:suppressAutoHyphens/>
      <w:spacing w:before="60"/>
      <w:ind w:firstLine="720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afc">
    <w:name w:val="Письмо"/>
    <w:basedOn w:val="a"/>
    <w:qFormat/>
    <w:pPr>
      <w:suppressAutoHyphens/>
      <w:spacing w:line="320" w:lineRule="exact"/>
      <w:ind w:firstLine="720"/>
      <w:jc w:val="both"/>
    </w:pPr>
    <w:rPr>
      <w:rFonts w:eastAsia="Times New Roman" w:cs="Times New Roman"/>
      <w:color w:val="auto"/>
      <w:sz w:val="28"/>
      <w:szCs w:val="20"/>
      <w:lang w:eastAsia="ru-RU" w:bidi="ar-SA"/>
    </w:rPr>
  </w:style>
  <w:style w:type="paragraph" w:customStyle="1" w:styleId="FR5">
    <w:name w:val="FR5"/>
    <w:qFormat/>
    <w:pPr>
      <w:widowControl w:val="0"/>
      <w:spacing w:before="220"/>
      <w:ind w:left="80"/>
      <w:jc w:val="both"/>
    </w:pPr>
    <w:rPr>
      <w:rFonts w:ascii="Arial" w:eastAsia="Times New Roman" w:hAnsi="Arial"/>
      <w:u w:color="FFFFFF"/>
      <w:lang w:eastAsia="ru-RU" w:bidi="ar-SA"/>
    </w:rPr>
  </w:style>
  <w:style w:type="paragraph" w:customStyle="1" w:styleId="17">
    <w:name w:val="Обычный1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styleId="afd">
    <w:name w:val="Normal (Web)"/>
    <w:basedOn w:val="a"/>
    <w:uiPriority w:val="99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e">
    <w:name w:val="List Paragraph"/>
    <w:basedOn w:val="a"/>
    <w:uiPriority w:val="34"/>
    <w:qFormat/>
    <w:pPr>
      <w:suppressAutoHyphens/>
      <w:spacing w:after="200" w:line="276" w:lineRule="auto"/>
      <w:ind w:left="720"/>
      <w:contextualSpacing/>
    </w:pPr>
    <w:rPr>
      <w:rFonts w:ascii="Calibri" w:eastAsia="0" w:hAnsi="Calibri" w:cs="0"/>
      <w:color w:val="auto"/>
      <w:sz w:val="22"/>
      <w:szCs w:val="22"/>
      <w:lang w:eastAsia="ru-RU" w:bidi="ar-SA"/>
    </w:rPr>
  </w:style>
  <w:style w:type="paragraph" w:styleId="aff">
    <w:name w:val="Title"/>
    <w:basedOn w:val="10"/>
    <w:next w:val="a0"/>
    <w:qFormat/>
    <w:pPr>
      <w:jc w:val="center"/>
    </w:pPr>
    <w:rPr>
      <w:b/>
      <w:bCs/>
      <w:sz w:val="56"/>
      <w:szCs w:val="56"/>
    </w:rPr>
  </w:style>
  <w:style w:type="paragraph" w:styleId="22">
    <w:name w:val="toc 2"/>
    <w:basedOn w:val="af3"/>
    <w:uiPriority w:val="39"/>
    <w:pPr>
      <w:tabs>
        <w:tab w:val="right" w:leader="dot" w:pos="9072"/>
      </w:tabs>
      <w:ind w:left="283"/>
    </w:pPr>
  </w:style>
  <w:style w:type="paragraph" w:styleId="31">
    <w:name w:val="toc 3"/>
    <w:basedOn w:val="af3"/>
    <w:uiPriority w:val="39"/>
    <w:pPr>
      <w:tabs>
        <w:tab w:val="right" w:leader="dot" w:pos="8788"/>
      </w:tabs>
      <w:ind w:left="567"/>
    </w:pPr>
  </w:style>
  <w:style w:type="paragraph" w:styleId="18">
    <w:name w:val="toc 1"/>
    <w:basedOn w:val="a"/>
    <w:next w:val="a"/>
    <w:autoRedefine/>
    <w:uiPriority w:val="39"/>
    <w:unhideWhenUsed/>
    <w:rsid w:val="003743E8"/>
    <w:pPr>
      <w:spacing w:after="100"/>
    </w:pPr>
    <w:rPr>
      <w:rFonts w:cs="Mangal"/>
      <w:szCs w:val="21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f0">
    <w:name w:val="Emphasis"/>
    <w:basedOn w:val="a1"/>
    <w:uiPriority w:val="20"/>
    <w:qFormat/>
    <w:rsid w:val="00231B05"/>
    <w:rPr>
      <w:i/>
      <w:iCs/>
    </w:rPr>
  </w:style>
  <w:style w:type="character" w:styleId="aff1">
    <w:name w:val="Strong"/>
    <w:basedOn w:val="a1"/>
    <w:uiPriority w:val="22"/>
    <w:qFormat/>
    <w:rsid w:val="00E61B34"/>
    <w:rPr>
      <w:b/>
      <w:bCs/>
    </w:rPr>
  </w:style>
  <w:style w:type="character" w:styleId="HTML1">
    <w:name w:val="HTML Code"/>
    <w:basedOn w:val="a1"/>
    <w:uiPriority w:val="99"/>
    <w:semiHidden/>
    <w:unhideWhenUsed/>
    <w:rsid w:val="00E61B34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1"/>
    <w:link w:val="4"/>
    <w:uiPriority w:val="9"/>
    <w:rsid w:val="00633A4E"/>
    <w:rPr>
      <w:rFonts w:asciiTheme="majorHAnsi" w:eastAsiaTheme="majorEastAsia" w:hAnsiTheme="majorHAnsi" w:cs="Mangal"/>
      <w:i/>
      <w:iCs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50">
    <w:name w:val="Заголовок 5 Знак"/>
    <w:basedOn w:val="a1"/>
    <w:link w:val="5"/>
    <w:uiPriority w:val="9"/>
    <w:semiHidden/>
    <w:rsid w:val="0054213B"/>
    <w:rPr>
      <w:rFonts w:asciiTheme="majorHAnsi" w:eastAsiaTheme="majorEastAsia" w:hAnsiTheme="majorHAnsi" w:cs="Mangal"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customStyle="1" w:styleId="Aff2">
    <w:name w:val="Основной текст A"/>
    <w:rsid w:val="00EC4D6E"/>
    <w:pPr>
      <w:pBdr>
        <w:top w:val="nil"/>
        <w:left w:val="nil"/>
        <w:bottom w:val="nil"/>
        <w:right w:val="nil"/>
        <w:between w:val="nil"/>
        <w:bar w:val="nil"/>
      </w:pBdr>
      <w:suppressAutoHyphens w:val="0"/>
    </w:pPr>
    <w:rPr>
      <w:rFonts w:eastAsia="Times New Roman"/>
      <w:color w:val="000000"/>
      <w:sz w:val="24"/>
      <w:szCs w:val="24"/>
      <w:u w:color="000000"/>
      <w:bdr w:val="nil"/>
      <w:lang w:eastAsia="ru-RU" w:bidi="ar-SA"/>
      <w14:textOutline w14:w="12700" w14:cap="flat" w14:cmpd="sng" w14:algn="ctr">
        <w14:noFill/>
        <w14:prstDash w14:val="solid"/>
        <w14:miter w14:lim="400000"/>
      </w14:textOutline>
    </w:rPr>
  </w:style>
  <w:style w:type="table" w:styleId="aff3">
    <w:name w:val="Table Grid"/>
    <w:basedOn w:val="a2"/>
    <w:uiPriority w:val="59"/>
    <w:rsid w:val="00782B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Заголовок 1 Знак1"/>
    <w:basedOn w:val="a1"/>
    <w:link w:val="1"/>
    <w:uiPriority w:val="9"/>
    <w:rsid w:val="00D5594E"/>
    <w:rPr>
      <w:rFonts w:asciiTheme="majorHAnsi" w:eastAsiaTheme="majorEastAsia" w:hAnsiTheme="majorHAnsi" w:cs="Mangal"/>
      <w:color w:val="365F91" w:themeColor="accent1" w:themeShade="BF"/>
      <w:sz w:val="32"/>
      <w:szCs w:val="29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aff4">
    <w:name w:val="TOC Heading"/>
    <w:basedOn w:val="1"/>
    <w:next w:val="a"/>
    <w:uiPriority w:val="39"/>
    <w:unhideWhenUsed/>
    <w:qFormat/>
    <w:rsid w:val="00D5594E"/>
    <w:pPr>
      <w:spacing w:line="259" w:lineRule="auto"/>
      <w:outlineLvl w:val="9"/>
    </w:pPr>
    <w:rPr>
      <w:rFonts w:cstheme="majorBidi"/>
      <w:szCs w:val="32"/>
      <w:lang w:eastAsia="ru-RU" w:bidi="ar-SA"/>
      <w14:textOutline w14:w="0" w14:cap="rnd" w14:cmpd="sng" w14:algn="ctr">
        <w14:noFill/>
        <w14:prstDash w14:val="solid"/>
        <w14:bevel/>
      </w14:textOutline>
    </w:rPr>
  </w:style>
  <w:style w:type="character" w:styleId="aff5">
    <w:name w:val="FollowedHyperlink"/>
    <w:basedOn w:val="a1"/>
    <w:uiPriority w:val="99"/>
    <w:semiHidden/>
    <w:unhideWhenUsed/>
    <w:rsid w:val="00D5594E"/>
    <w:rPr>
      <w:color w:val="FF00FF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3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6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3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4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7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7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4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17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4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33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9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0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hyperlink" Target="https://protect.gost.ru/document1.aspx?control=31&amp;baseC=6&amp;page=0&amp;month=1&amp;year=2025&amp;search=%D0%93%D0%9E%D0%A1%D0%A2%20%D0%A0%202.105-2019&amp;id=237857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hyperlink" Target="https://protect.gost.ru/document.aspx?control=7&amp;id=217667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3.pn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Тема 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Тема 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841F1-B1CD-436C-B911-03B44FA82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</TotalTime>
  <Pages>27</Pages>
  <Words>5021</Words>
  <Characters>28626</Characters>
  <Application>Microsoft Office Word</Application>
  <DocSecurity>0</DocSecurity>
  <Lines>238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Левит Людмила Вульфовна</dc:creator>
  <cp:lastModifiedBy>макар иванов</cp:lastModifiedBy>
  <cp:revision>485</cp:revision>
  <dcterms:created xsi:type="dcterms:W3CDTF">2025-02-07T11:26:00Z</dcterms:created>
  <dcterms:modified xsi:type="dcterms:W3CDTF">2025-05-29T07:28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923D56B8B4CF41AB88B8C86DE705DB</vt:lpwstr>
  </property>
  <property fmtid="{D5CDD505-2E9C-101B-9397-08002B2CF9AE}" pid="3" name="_dlc_DocIdItemGuid">
    <vt:lpwstr>8e93e4d2-c494-4b4d-8301-ab6808160c42</vt:lpwstr>
  </property>
</Properties>
</file>